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8E0" w:rsidRPr="00D62C80" w:rsidRDefault="00EF1482" w:rsidP="000E47F6">
      <w:pPr>
        <w:jc w:val="both"/>
        <w:rPr>
          <w:rFonts w:ascii="Times New Roman" w:hAnsi="Times New Roman"/>
          <w:color w:val="000000" w:themeColor="text1"/>
        </w:rPr>
      </w:pPr>
      <w:r>
        <w:rPr>
          <w:rFonts w:ascii="Times New Roman" w:hAnsi="Times New Roman"/>
          <w:noProof/>
          <w:color w:val="000000" w:themeColor="text1"/>
          <w:lang w:eastAsia="zh-CN"/>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9zcMA&#10;AADbAAAADwAAAGRycy9kb3ducmV2LnhtbESPQWvCQBSE74L/YXlCb7oxLSFEV1FBaEuFqvX+yD6T&#10;kOzbkF01+ffdQsHjMDPfMMt1bxpxp85VlhXMZxEI4tzqigsFP+f9NAXhPLLGxjIpGMjBejUeLTHT&#10;9sFHup98IQKEXYYKSu/bTEqXl2TQzWxLHLyr7Qz6ILtC6g4fAW4aGUdRIg1WHBZKbGlXUl6fbkbB&#10;tj4k+vvcvA74dtnZj8/08HXMlXqZ9JsFCE+9f4b/2+9aQZzA35f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Q9zcMAAADbAAAADwAAAAAAAAAAAAAAAACYAgAAZHJzL2Rv&#10;d25yZXYueG1sUEsFBgAAAAAEAAQA9QAAAIgDAAAAAA==&#10;" adj="-11796480,,5400" path="m6418,1185r,5485l1809,6669c974,5889,,3958,1407,1987,2830,,5591,411,6418,1185xe" fillcolor="#a7bfde" stroked="f">
                    <v:stroke joinstyle="round"/>
                    <v:formulas/>
                    <v:path arrowok="t" o:connecttype="custom" o:connectlocs="5291,1038;5291,5845;1491,5844;1160,1741;5291,1038" o:connectangles="0,0,0,0,0" textboxrect="0,0,6418,6670"/>
                    <v:textbox>
                      <w:txbxContent>
                        <w:p w:rsidR="00E070A9" w:rsidRDefault="00E070A9" w:rsidP="00E070A9">
                          <w:pPr>
                            <w:jc w:val="center"/>
                          </w:pPr>
                        </w:p>
                      </w:txbxContent>
                    </v:textbox>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textbox>
                      <w:txbxContent>
                        <w:p w:rsidR="00E070A9" w:rsidRDefault="00E070A9" w:rsidP="00E070A9">
                          <w:pPr>
                            <w:jc w:val="center"/>
                          </w:pPr>
                        </w:p>
                      </w:txbxContent>
                    </v:textbox>
                  </v:oval>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textbox>
                      <w:txbxContent>
                        <w:p w:rsidR="00E070A9" w:rsidRDefault="00E070A9" w:rsidP="00E070A9">
                          <w:pPr>
                            <w:jc w:val="center"/>
                          </w:pPr>
                        </w:p>
                      </w:txbxContent>
                    </v:textbox>
                  </v:oval>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 o:spid="_x0000_s1032"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" o:allowincell="f">
                <v:shape id="AutoShape 14" o:spid="_x0000_s1033"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34"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35"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textbox>
                      <w:txbxContent>
                        <w:p w:rsidR="00E070A9" w:rsidRDefault="00E070A9" w:rsidP="00E070A9">
                          <w:pPr>
                            <w:jc w:val="center"/>
                          </w:pPr>
                        </w:p>
                      </w:txbxContent>
                    </v:textbox>
                  </v:oval>
                  <v:oval id="Oval 17" o:spid="_x0000_s1036"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textbox>
                      <w:txbxContent>
                        <w:p w:rsidR="00E070A9" w:rsidRDefault="00E070A9" w:rsidP="00E070A9">
                          <w:pPr>
                            <w:jc w:val="center"/>
                          </w:pPr>
                        </w:p>
                      </w:txbxContent>
                    </v:textbox>
                  </v:oval>
                  <v:oval id="Oval 18" o:spid="_x0000_s1037"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textbox>
                      <w:txbxContent>
                        <w:p w:rsidR="00E070A9" w:rsidRDefault="00E070A9" w:rsidP="00E070A9">
                          <w:pPr>
                            <w:jc w:val="center"/>
                          </w:pPr>
                        </w:p>
                      </w:txbxContent>
                    </v:textbox>
                  </v:oval>
                </v:group>
                <w10:wrap anchorx="page" anchory="page"/>
              </v:group>
            </w:pict>
          </mc:Fallback>
        </mc:AlternateContent>
      </w:r>
      <w:r>
        <w:rPr>
          <w:rFonts w:ascii="Times New Roman" w:hAnsi="Times New Roman"/>
          <w:noProof/>
          <w:color w:val="000000" w:themeColor="text1"/>
          <w:lang w:eastAsia="zh-CN"/>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E070A9" w:rsidRDefault="00E070A9" w:rsidP="00E070A9">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8"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" o:allowincell="f">
                <v:shape id="AutoShape 9" o:spid="_x0000_s1039"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40"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textbox>
                    <w:txbxContent>
                      <w:p w:rsidR="00E070A9" w:rsidRDefault="00E070A9" w:rsidP="00E070A9">
                        <w:pPr>
                          <w:jc w:val="center"/>
                        </w:pPr>
                      </w:p>
                    </w:txbxContent>
                  </v:textbox>
                </v:oval>
                <v:oval id="Oval 11" o:spid="_x0000_s1041"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textbox>
                    <w:txbxContent>
                      <w:p w:rsidR="00E070A9" w:rsidRDefault="00E070A9" w:rsidP="00E070A9">
                        <w:pPr>
                          <w:jc w:val="center"/>
                        </w:pPr>
                      </w:p>
                    </w:txbxContent>
                  </v:textbox>
                </v:oval>
                <v:oval id="Oval 12" o:spid="_x0000_s1042"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v:textbox>
                    <w:txbxContent>
                      <w:p w:rsidR="00E070A9" w:rsidRDefault="00E070A9" w:rsidP="00E070A9">
                        <w:pPr>
                          <w:jc w:val="center"/>
                        </w:pPr>
                      </w:p>
                    </w:txbxContent>
                  </v:textbox>
                </v:oval>
                <w10:wrap anchorx="margin" anchory="page"/>
              </v:group>
            </w:pict>
          </mc:Fallback>
        </mc:AlternateContent>
      </w:r>
    </w:p>
    <w:tbl>
      <w:tblPr>
        <w:tblpPr w:leftFromText="187" w:rightFromText="187" w:vertAnchor="page" w:horzAnchor="margin" w:tblpY="9566"/>
        <w:tblW w:w="3000" w:type="pct"/>
        <w:tblLook w:val="04A0" w:firstRow="1" w:lastRow="0" w:firstColumn="1" w:lastColumn="0" w:noHBand="0" w:noVBand="1"/>
      </w:tblPr>
      <w:tblGrid>
        <w:gridCol w:w="5102"/>
      </w:tblGrid>
      <w:tr w:rsidR="00D62C80" w:rsidRPr="00D62C80" w:rsidTr="00DD5E70">
        <w:tc>
          <w:tcPr>
            <w:tcW w:w="5232" w:type="dxa"/>
          </w:tcPr>
          <w:p w:rsidR="003468E0" w:rsidRPr="00D62C80" w:rsidRDefault="002122E3" w:rsidP="00D967BF">
            <w:pPr>
              <w:pStyle w:val="NoSpacing"/>
              <w:rPr>
                <w:rFonts w:ascii="Times New Roman" w:hAnsi="Times New Roman"/>
                <w:b/>
                <w:bCs/>
                <w:color w:val="000000" w:themeColor="text1"/>
                <w:sz w:val="48"/>
                <w:szCs w:val="48"/>
                <w:lang w:val="en-US"/>
              </w:rPr>
            </w:pPr>
            <w:r>
              <w:rPr>
                <w:rFonts w:ascii="Times New Roman" w:hAnsi="Times New Roman"/>
                <w:b/>
                <w:bCs/>
                <w:color w:val="000000" w:themeColor="text1"/>
                <w:sz w:val="48"/>
                <w:szCs w:val="48"/>
              </w:rPr>
              <w:t xml:space="preserve">CT/PT </w:t>
            </w:r>
            <w:proofErr w:type="spellStart"/>
            <w:r>
              <w:rPr>
                <w:rFonts w:ascii="Times New Roman" w:hAnsi="Times New Roman"/>
                <w:b/>
                <w:bCs/>
                <w:color w:val="000000" w:themeColor="text1"/>
                <w:sz w:val="48"/>
                <w:szCs w:val="48"/>
              </w:rPr>
              <w:t>Calibration</w:t>
            </w:r>
            <w:proofErr w:type="spellEnd"/>
          </w:p>
        </w:tc>
      </w:tr>
      <w:tr w:rsidR="00D62C80" w:rsidRPr="00D62C80" w:rsidTr="00DD5E70">
        <w:tc>
          <w:tcPr>
            <w:tcW w:w="5232" w:type="dxa"/>
          </w:tcPr>
          <w:p w:rsidR="00FD3094" w:rsidRDefault="007B0924" w:rsidP="000E47F6">
            <w:pPr>
              <w:pStyle w:val="NoSpacing"/>
              <w:jc w:val="both"/>
              <w:rPr>
                <w:rFonts w:ascii="Times New Roman" w:hAnsi="Times New Roman"/>
                <w:color w:val="000000" w:themeColor="text1"/>
                <w:sz w:val="28"/>
                <w:szCs w:val="28"/>
                <w:lang w:val="en-US"/>
              </w:rPr>
            </w:pPr>
            <w:proofErr w:type="spellStart"/>
            <w:r>
              <w:rPr>
                <w:rFonts w:ascii="Times New Roman" w:hAnsi="Times New Roman"/>
                <w:color w:val="000000" w:themeColor="text1"/>
                <w:sz w:val="28"/>
                <w:szCs w:val="28"/>
                <w:lang w:val="en-US"/>
              </w:rPr>
              <w:t>OpenECA</w:t>
            </w:r>
            <w:proofErr w:type="spellEnd"/>
            <w:r>
              <w:rPr>
                <w:rFonts w:ascii="Times New Roman" w:hAnsi="Times New Roman"/>
                <w:color w:val="000000" w:themeColor="text1"/>
                <w:sz w:val="28"/>
                <w:szCs w:val="28"/>
                <w:lang w:val="en-US"/>
              </w:rPr>
              <w:t xml:space="preserve"> Analytic </w:t>
            </w:r>
            <w:r w:rsidR="000815DF">
              <w:rPr>
                <w:rFonts w:ascii="Times New Roman" w:hAnsi="Times New Roman"/>
                <w:color w:val="000000" w:themeColor="text1"/>
                <w:sz w:val="28"/>
                <w:szCs w:val="28"/>
                <w:lang w:val="en-US"/>
              </w:rPr>
              <w:t>Design Document</w:t>
            </w:r>
          </w:p>
          <w:p w:rsidR="003468E0" w:rsidRPr="00D62C80" w:rsidRDefault="00FD3094" w:rsidP="000E47F6">
            <w:pPr>
              <w:pStyle w:val="NoSpacing"/>
              <w:jc w:val="both"/>
              <w:rPr>
                <w:rFonts w:ascii="Times New Roman" w:hAnsi="Times New Roman"/>
                <w:color w:val="000000" w:themeColor="text1"/>
                <w:sz w:val="28"/>
                <w:szCs w:val="28"/>
                <w:lang w:val="en-US"/>
              </w:rPr>
            </w:pPr>
            <w:r>
              <w:rPr>
                <w:rFonts w:ascii="Times New Roman" w:hAnsi="Times New Roman"/>
                <w:i/>
                <w:color w:val="000000" w:themeColor="text1"/>
                <w:sz w:val="28"/>
                <w:szCs w:val="28"/>
              </w:rPr>
              <w:t xml:space="preserve">Test </w:t>
            </w:r>
            <w:proofErr w:type="spellStart"/>
            <w:r>
              <w:rPr>
                <w:rFonts w:ascii="Times New Roman" w:hAnsi="Times New Roman"/>
                <w:i/>
                <w:color w:val="000000" w:themeColor="text1"/>
                <w:sz w:val="28"/>
                <w:szCs w:val="28"/>
              </w:rPr>
              <w:t>Results</w:t>
            </w:r>
            <w:proofErr w:type="spellEnd"/>
            <w:r w:rsidR="007B0924">
              <w:rPr>
                <w:rFonts w:ascii="Times New Roman" w:hAnsi="Times New Roman"/>
                <w:color w:val="000000" w:themeColor="text1"/>
                <w:sz w:val="28"/>
                <w:szCs w:val="28"/>
                <w:lang w:val="en-US"/>
              </w:rPr>
              <w:t xml:space="preserve"> </w:t>
            </w:r>
          </w:p>
        </w:tc>
      </w:tr>
      <w:tr w:rsidR="00D62C80" w:rsidRPr="00D62C80" w:rsidTr="00DD5E70">
        <w:tc>
          <w:tcPr>
            <w:tcW w:w="5232"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DD5E70">
        <w:tc>
          <w:tcPr>
            <w:tcW w:w="5232"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DD5E70">
        <w:tc>
          <w:tcPr>
            <w:tcW w:w="5232"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DD5E70">
        <w:tc>
          <w:tcPr>
            <w:tcW w:w="5232" w:type="dxa"/>
          </w:tcPr>
          <w:p w:rsidR="003468E0" w:rsidRPr="00D62C80" w:rsidRDefault="00BE0D78" w:rsidP="00BE0D78">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4</w:t>
            </w:r>
            <w:r w:rsidR="00497084">
              <w:rPr>
                <w:rFonts w:ascii="Times New Roman" w:hAnsi="Times New Roman"/>
                <w:b/>
                <w:bCs/>
                <w:color w:val="000000" w:themeColor="text1"/>
                <w:lang w:val="en-US"/>
              </w:rPr>
              <w:t>/</w:t>
            </w:r>
            <w:r>
              <w:rPr>
                <w:rFonts w:ascii="Times New Roman" w:hAnsi="Times New Roman"/>
                <w:b/>
                <w:bCs/>
                <w:color w:val="000000" w:themeColor="text1"/>
                <w:lang w:val="en-US"/>
              </w:rPr>
              <w:t>11</w:t>
            </w:r>
            <w:r w:rsidR="00497084">
              <w:rPr>
                <w:rFonts w:ascii="Times New Roman" w:hAnsi="Times New Roman"/>
                <w:b/>
                <w:bCs/>
                <w:color w:val="000000" w:themeColor="text1"/>
                <w:lang w:val="en-US"/>
              </w:rPr>
              <w:t>/201</w:t>
            </w:r>
            <w:r>
              <w:rPr>
                <w:rFonts w:ascii="Times New Roman" w:hAnsi="Times New Roman"/>
                <w:b/>
                <w:bCs/>
                <w:color w:val="000000" w:themeColor="text1"/>
                <w:lang w:val="en-US"/>
              </w:rPr>
              <w:t>7</w:t>
            </w:r>
          </w:p>
        </w:tc>
      </w:tr>
      <w:tr w:rsidR="00D62C80" w:rsidRPr="00D62C80" w:rsidTr="00DD5E70">
        <w:tc>
          <w:tcPr>
            <w:tcW w:w="5232"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Work</w:t>
      </w:r>
      <w:r w:rsidR="002819CB">
        <w:rPr>
          <w:b/>
          <w:sz w:val="22"/>
          <w:szCs w:val="22"/>
        </w:rPr>
        <w:t xml:space="preserve"> Description</w:t>
      </w:r>
    </w:p>
    <w:p w:rsidR="00B63AF7" w:rsidRDefault="005A6D4D" w:rsidP="00F32344">
      <w:pPr>
        <w:ind w:firstLine="360"/>
        <w:jc w:val="both"/>
        <w:rPr>
          <w:rFonts w:ascii="Times New Roman" w:hAnsi="Times New Roman"/>
          <w:color w:val="000000" w:themeColor="text1"/>
        </w:rPr>
      </w:pPr>
      <w:r>
        <w:rPr>
          <w:rFonts w:ascii="Times New Roman" w:hAnsi="Times New Roman"/>
          <w:color w:val="000000" w:themeColor="text1"/>
        </w:rPr>
        <w:t>In order to realize the</w:t>
      </w:r>
      <w:r w:rsidR="00B63AF7" w:rsidRPr="00B63AF7">
        <w:rPr>
          <w:rFonts w:ascii="Times New Roman" w:hAnsi="Times New Roman"/>
          <w:color w:val="000000" w:themeColor="text1"/>
        </w:rPr>
        <w:t xml:space="preserve"> analytic of instrument </w:t>
      </w:r>
      <w:proofErr w:type="gramStart"/>
      <w:r w:rsidR="00B63AF7" w:rsidRPr="00B63AF7">
        <w:rPr>
          <w:rFonts w:ascii="Times New Roman" w:hAnsi="Times New Roman"/>
          <w:color w:val="000000" w:themeColor="text1"/>
        </w:rPr>
        <w:t>transformers(</w:t>
      </w:r>
      <w:proofErr w:type="gramEnd"/>
      <w:r w:rsidR="00B63AF7" w:rsidRPr="00B63AF7">
        <w:rPr>
          <w:rFonts w:ascii="Times New Roman" w:hAnsi="Times New Roman"/>
          <w:color w:val="000000" w:themeColor="text1"/>
        </w:rPr>
        <w:t>CT/PT) calibration</w:t>
      </w:r>
      <w:r>
        <w:rPr>
          <w:rFonts w:ascii="Times New Roman" w:hAnsi="Times New Roman"/>
          <w:color w:val="000000" w:themeColor="text1"/>
        </w:rPr>
        <w:t>,</w:t>
      </w:r>
      <w:r w:rsidR="00B63AF7" w:rsidRPr="00B63AF7">
        <w:rPr>
          <w:rFonts w:ascii="Times New Roman" w:hAnsi="Times New Roman"/>
          <w:color w:val="000000" w:themeColor="text1"/>
        </w:rPr>
        <w:t xml:space="preserve"> </w:t>
      </w:r>
      <w:r>
        <w:rPr>
          <w:rFonts w:ascii="Times New Roman" w:hAnsi="Times New Roman"/>
          <w:color w:val="000000" w:themeColor="text1"/>
        </w:rPr>
        <w:t>we</w:t>
      </w:r>
      <w:r w:rsidR="00B63AF7">
        <w:rPr>
          <w:rFonts w:ascii="Times New Roman" w:hAnsi="Times New Roman"/>
          <w:color w:val="000000" w:themeColor="text1"/>
        </w:rPr>
        <w:t xml:space="preserve"> firstly </w:t>
      </w:r>
      <w:r>
        <w:rPr>
          <w:rFonts w:ascii="Times New Roman" w:hAnsi="Times New Roman"/>
          <w:color w:val="000000" w:themeColor="text1"/>
        </w:rPr>
        <w:t xml:space="preserve">use PSS\E to conduct the power flow of the IEEE standard 118-bus system to gather the simulated voltage and current data; then, realize the functionality including system topology analysis, single transmission line CT/PT calibration, and whole system calibration on </w:t>
      </w:r>
      <w:proofErr w:type="spellStart"/>
      <w:r>
        <w:rPr>
          <w:rFonts w:ascii="Times New Roman" w:hAnsi="Times New Roman"/>
          <w:color w:val="000000" w:themeColor="text1"/>
        </w:rPr>
        <w:t>Matlab</w:t>
      </w:r>
      <w:proofErr w:type="spellEnd"/>
      <w:r>
        <w:rPr>
          <w:rFonts w:ascii="Times New Roman" w:hAnsi="Times New Roman"/>
          <w:color w:val="000000" w:themeColor="text1"/>
        </w:rPr>
        <w:t xml:space="preserve"> to validate the methodology</w:t>
      </w:r>
      <w:r w:rsidR="00B63AF7">
        <w:rPr>
          <w:rFonts w:ascii="Times New Roman" w:hAnsi="Times New Roman"/>
          <w:color w:val="000000" w:themeColor="text1"/>
        </w:rPr>
        <w:t xml:space="preserve">. </w:t>
      </w:r>
      <w:r w:rsidR="00985DBA" w:rsidRPr="003E2886">
        <w:rPr>
          <w:rFonts w:ascii="Times New Roman" w:hAnsi="Times New Roman"/>
          <w:color w:val="000000" w:themeColor="text1"/>
        </w:rPr>
        <w:t xml:space="preserve">The </w:t>
      </w:r>
      <w:r w:rsidR="00985DBA">
        <w:rPr>
          <w:rFonts w:ascii="Times New Roman" w:hAnsi="Times New Roman"/>
          <w:color w:val="000000" w:themeColor="text1"/>
        </w:rPr>
        <w:t xml:space="preserve">alpha version program is designed to be operating without </w:t>
      </w:r>
      <w:proofErr w:type="spellStart"/>
      <w:r w:rsidR="00985DBA">
        <w:rPr>
          <w:rFonts w:ascii="Times New Roman" w:hAnsi="Times New Roman"/>
          <w:color w:val="000000" w:themeColor="text1"/>
        </w:rPr>
        <w:t>openECA</w:t>
      </w:r>
      <w:proofErr w:type="spellEnd"/>
      <w:r w:rsidR="00985DBA">
        <w:rPr>
          <w:rFonts w:ascii="Times New Roman" w:hAnsi="Times New Roman"/>
          <w:color w:val="000000" w:themeColor="text1"/>
        </w:rPr>
        <w:t xml:space="preserve"> platform.</w:t>
      </w:r>
    </w:p>
    <w:p w:rsidR="006B3356" w:rsidRDefault="006B3356" w:rsidP="00F32344">
      <w:pPr>
        <w:ind w:firstLine="360"/>
        <w:jc w:val="both"/>
        <w:rPr>
          <w:rFonts w:ascii="Times New Roman" w:hAnsi="Times New Roman"/>
          <w:color w:val="000000" w:themeColor="text1"/>
        </w:rPr>
      </w:pPr>
    </w:p>
    <w:p w:rsidR="001B3BB2" w:rsidRDefault="001B3BB2" w:rsidP="001B3BB2">
      <w:pPr>
        <w:pStyle w:val="Heading1"/>
        <w:numPr>
          <w:ilvl w:val="0"/>
          <w:numId w:val="1"/>
        </w:numPr>
        <w:rPr>
          <w:b/>
          <w:sz w:val="22"/>
          <w:szCs w:val="22"/>
        </w:rPr>
      </w:pPr>
      <w:r>
        <w:rPr>
          <w:b/>
          <w:sz w:val="22"/>
          <w:szCs w:val="22"/>
        </w:rPr>
        <w:t>Program Details (</w:t>
      </w:r>
      <w:r w:rsidRPr="00264AF1">
        <w:rPr>
          <w:rFonts w:hint="eastAsia"/>
          <w:b/>
          <w:sz w:val="22"/>
          <w:szCs w:val="22"/>
        </w:rPr>
        <w:t xml:space="preserve">Alpha </w:t>
      </w:r>
      <w:r>
        <w:rPr>
          <w:b/>
          <w:sz w:val="22"/>
          <w:szCs w:val="22"/>
        </w:rPr>
        <w:t>Version)</w:t>
      </w:r>
    </w:p>
    <w:p w:rsidR="001B3BB2" w:rsidRDefault="001B3BB2" w:rsidP="001B3BB2">
      <w:pPr>
        <w:pStyle w:val="Heading2"/>
        <w:keepLines w:val="0"/>
        <w:numPr>
          <w:ilvl w:val="1"/>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1B3BB2" w:rsidRDefault="001B3BB2" w:rsidP="001B3BB2">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PSS\E power system operation simulation</w:t>
      </w:r>
    </w:p>
    <w:p w:rsidR="001B3BB2" w:rsidRDefault="001B3BB2" w:rsidP="001B3BB2">
      <w:pPr>
        <w:spacing w:after="0"/>
        <w:ind w:left="720"/>
        <w:rPr>
          <w:rFonts w:ascii="Times New Roman" w:hAnsi="Times New Roman"/>
        </w:rPr>
      </w:pPr>
      <w:r>
        <w:rPr>
          <w:rFonts w:ascii="Times New Roman" w:hAnsi="Times New Roman"/>
        </w:rPr>
        <w:t>Use PSS\E to conduct power flow based on the IEEE 118-bus power system and the morning load pick-up curve to generate the voltages of the 345KV buses and currents flowing though corresponding transmission lines.</w:t>
      </w:r>
    </w:p>
    <w:p w:rsidR="001B3BB2" w:rsidRDefault="001B3BB2" w:rsidP="001B3BB2">
      <w:pPr>
        <w:spacing w:after="0"/>
        <w:ind w:left="720"/>
        <w:rPr>
          <w:rFonts w:ascii="Times New Roman" w:hAnsi="Times New Roman"/>
        </w:rPr>
      </w:pPr>
    </w:p>
    <w:p w:rsidR="001B3BB2" w:rsidRDefault="001B3BB2" w:rsidP="001B3BB2">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Raw data processing</w:t>
      </w:r>
    </w:p>
    <w:p w:rsidR="001B3BB2" w:rsidRDefault="001B3BB2" w:rsidP="001B3BB2">
      <w:pPr>
        <w:pStyle w:val="ListParagraph"/>
        <w:spacing w:after="0" w:line="276" w:lineRule="auto"/>
        <w:rPr>
          <w:rFonts w:ascii="Times New Roman" w:hAnsi="Times New Roman" w:cs="Times New Roman"/>
        </w:rPr>
      </w:pPr>
      <w:r>
        <w:rPr>
          <w:rFonts w:ascii="Times New Roman" w:hAnsi="Times New Roman" w:cs="Times New Roman"/>
        </w:rPr>
        <w:t>Read in CSV file generated by Python and PSS\E.</w:t>
      </w:r>
    </w:p>
    <w:p w:rsidR="001B3BB2" w:rsidRDefault="001B3BB2" w:rsidP="001B3BB2">
      <w:pPr>
        <w:pStyle w:val="ListParagraph"/>
        <w:spacing w:after="0" w:line="276" w:lineRule="auto"/>
        <w:rPr>
          <w:rFonts w:ascii="Times New Roman" w:hAnsi="Times New Roman" w:cs="Times New Roman"/>
        </w:rPr>
      </w:pPr>
    </w:p>
    <w:p w:rsidR="001B3BB2" w:rsidRDefault="001B3BB2" w:rsidP="001B3BB2">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Building error model (For test plan)</w:t>
      </w:r>
    </w:p>
    <w:p w:rsidR="001B3BB2" w:rsidRDefault="001B3BB2" w:rsidP="001B3BB2">
      <w:pPr>
        <w:spacing w:after="0"/>
        <w:ind w:left="720"/>
        <w:rPr>
          <w:rFonts w:ascii="Times New Roman" w:hAnsi="Times New Roman"/>
        </w:rPr>
      </w:pPr>
      <w:r>
        <w:rPr>
          <w:rFonts w:ascii="Times New Roman" w:hAnsi="Times New Roman"/>
        </w:rPr>
        <w:t xml:space="preserve">Add CT/PT measurement errors and PMU errors to the raw data of voltages and currents based on the derived error model; record the positive sequence errors and the true line impedance and </w:t>
      </w:r>
      <w:proofErr w:type="spellStart"/>
      <w:r>
        <w:rPr>
          <w:rFonts w:ascii="Times New Roman" w:hAnsi="Times New Roman"/>
        </w:rPr>
        <w:t>susceptance</w:t>
      </w:r>
      <w:proofErr w:type="spellEnd"/>
      <w:r>
        <w:rPr>
          <w:rFonts w:ascii="Times New Roman" w:hAnsi="Times New Roman"/>
        </w:rPr>
        <w:t>.</w:t>
      </w:r>
    </w:p>
    <w:p w:rsidR="001B3BB2" w:rsidRDefault="001B3BB2" w:rsidP="001B3BB2">
      <w:pPr>
        <w:spacing w:after="0"/>
        <w:ind w:left="720"/>
        <w:rPr>
          <w:rFonts w:ascii="Times New Roman" w:hAnsi="Times New Roman"/>
        </w:rPr>
      </w:pPr>
    </w:p>
    <w:p w:rsidR="001B3BB2" w:rsidRDefault="001B3BB2" w:rsidP="001B3BB2">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System topology analysis</w:t>
      </w:r>
    </w:p>
    <w:p w:rsidR="001B3BB2" w:rsidRDefault="001B3BB2" w:rsidP="001B3BB2">
      <w:pPr>
        <w:pStyle w:val="ListParagraph"/>
        <w:spacing w:after="0" w:line="276" w:lineRule="auto"/>
        <w:rPr>
          <w:rFonts w:ascii="Times New Roman" w:hAnsi="Times New Roman" w:cs="Times New Roman"/>
        </w:rPr>
      </w:pPr>
      <w:r>
        <w:rPr>
          <w:rFonts w:ascii="Times New Roman" w:hAnsi="Times New Roman" w:cs="Times New Roman"/>
        </w:rPr>
        <w:t>Analyze the system topology based on the from-bus and to-bus information of the concerned lines; find the order of calibration propagation.</w:t>
      </w:r>
    </w:p>
    <w:p w:rsidR="001B3BB2" w:rsidRDefault="001B3BB2" w:rsidP="001B3BB2">
      <w:pPr>
        <w:pStyle w:val="ListParagraph"/>
        <w:spacing w:after="0" w:line="276" w:lineRule="auto"/>
        <w:rPr>
          <w:rFonts w:ascii="Times New Roman" w:hAnsi="Times New Roman" w:cs="Times New Roman"/>
        </w:rPr>
      </w:pPr>
    </w:p>
    <w:p w:rsidR="001B3BB2" w:rsidRDefault="001B3BB2" w:rsidP="001B3BB2">
      <w:pPr>
        <w:pStyle w:val="ListParagraph"/>
        <w:numPr>
          <w:ilvl w:val="0"/>
          <w:numId w:val="13"/>
        </w:numPr>
        <w:spacing w:after="0" w:line="276" w:lineRule="auto"/>
        <w:rPr>
          <w:rFonts w:ascii="Times New Roman" w:hAnsi="Times New Roman" w:cs="Times New Roman"/>
        </w:rPr>
      </w:pPr>
      <w:r>
        <w:rPr>
          <w:rFonts w:ascii="Times New Roman" w:hAnsi="Times New Roman" w:cs="Times New Roman"/>
        </w:rPr>
        <w:t>CT/PT calibration</w:t>
      </w:r>
    </w:p>
    <w:p w:rsidR="001B3BB2" w:rsidRDefault="001B3BB2" w:rsidP="001B3BB2">
      <w:pPr>
        <w:pStyle w:val="ListParagraph"/>
        <w:spacing w:after="0" w:line="276" w:lineRule="auto"/>
        <w:rPr>
          <w:rFonts w:ascii="Times New Roman" w:hAnsi="Times New Roman" w:cs="Times New Roman"/>
        </w:rPr>
      </w:pPr>
      <w:r>
        <w:rPr>
          <w:rFonts w:ascii="Times New Roman" w:hAnsi="Times New Roman" w:cs="Times New Roman"/>
        </w:rPr>
        <w:t>Conduct the CT/PT calibration starting from the 345KV bus and corresponding line that equipped with revenue transducers; use the injection propagation method aforementioned to calibrate the whole 345KV system.</w:t>
      </w:r>
    </w:p>
    <w:p w:rsidR="001B3BB2" w:rsidRDefault="001B3BB2" w:rsidP="001B3BB2">
      <w:pPr>
        <w:spacing w:after="160" w:line="259" w:lineRule="auto"/>
        <w:rPr>
          <w:rFonts w:ascii="Times New Roman" w:hAnsi="Times New Roman"/>
          <w:color w:val="000000" w:themeColor="text1"/>
        </w:rPr>
      </w:pPr>
      <w:r>
        <w:rPr>
          <w:rFonts w:ascii="Times New Roman" w:hAnsi="Times New Roman"/>
        </w:rPr>
        <w:br w:type="page"/>
      </w:r>
    </w:p>
    <w:p w:rsidR="00FD7189" w:rsidRPr="00B63AF7" w:rsidRDefault="00FD7189" w:rsidP="00FD7189">
      <w:pPr>
        <w:jc w:val="both"/>
        <w:rPr>
          <w:rFonts w:ascii="Times New Roman" w:hAnsi="Times New Roman"/>
          <w:color w:val="000000" w:themeColor="text1"/>
        </w:rPr>
      </w:pPr>
    </w:p>
    <w:p w:rsidR="00CA6826" w:rsidRPr="00F05258" w:rsidRDefault="00F05258" w:rsidP="00F05258">
      <w:pPr>
        <w:pStyle w:val="Heading1"/>
        <w:numPr>
          <w:ilvl w:val="0"/>
          <w:numId w:val="1"/>
        </w:numPr>
        <w:rPr>
          <w:b/>
          <w:sz w:val="22"/>
          <w:szCs w:val="22"/>
        </w:rPr>
      </w:pPr>
      <w:r>
        <w:rPr>
          <w:b/>
          <w:sz w:val="22"/>
          <w:szCs w:val="22"/>
        </w:rPr>
        <w:t xml:space="preserve">Test </w:t>
      </w:r>
      <w:proofErr w:type="gramStart"/>
      <w:r>
        <w:rPr>
          <w:b/>
          <w:sz w:val="22"/>
          <w:szCs w:val="22"/>
        </w:rPr>
        <w:t>Results(</w:t>
      </w:r>
      <w:proofErr w:type="gramEnd"/>
      <w:r w:rsidRPr="00264AF1">
        <w:rPr>
          <w:rFonts w:hint="eastAsia"/>
          <w:b/>
          <w:sz w:val="22"/>
          <w:szCs w:val="22"/>
        </w:rPr>
        <w:t xml:space="preserve">Alpha </w:t>
      </w:r>
      <w:r>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bookmarkStart w:id="0" w:name="OLE_LINK1"/>
      <w:bookmarkStart w:id="1" w:name="OLE_LINK2"/>
      <w:r>
        <w:rPr>
          <w:rFonts w:ascii="Times New Roman" w:eastAsia="Times New Roman" w:hAnsi="Times New Roman" w:cs="Times New Roman"/>
          <w:i/>
          <w:color w:val="auto"/>
          <w:sz w:val="22"/>
          <w:szCs w:val="22"/>
        </w:rPr>
        <w:t>Data Structure</w:t>
      </w:r>
    </w:p>
    <w:p w:rsidR="004817C4" w:rsidRDefault="00A24877" w:rsidP="00E82443">
      <w:pPr>
        <w:ind w:firstLine="360"/>
        <w:jc w:val="both"/>
        <w:rPr>
          <w:rFonts w:ascii="Times New Roman" w:hAnsi="Times New Roman"/>
          <w:color w:val="000000" w:themeColor="text1"/>
        </w:rPr>
      </w:pPr>
      <w:r>
        <w:rPr>
          <w:rFonts w:ascii="Times New Roman" w:hAnsi="Times New Roman"/>
          <w:color w:val="000000" w:themeColor="text1"/>
        </w:rPr>
        <w:t xml:space="preserve">The data structure of the </w:t>
      </w:r>
      <w:r w:rsidR="00AB5C0A">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891AB1" w:rsidRDefault="0062100E" w:rsidP="0062100E">
      <w:pPr>
        <w:jc w:val="center"/>
      </w:pPr>
      <w:r>
        <w:object w:dxaOrig="5519" w:dyaOrig="3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05pt;height:177.9pt" o:ole="">
            <v:imagedata r:id="rId8" o:title=""/>
          </v:shape>
          <o:OLEObject Type="Embed" ProgID="Visio.Drawing.15" ShapeID="_x0000_i1025" DrawAspect="Content" ObjectID="_1553609487" r:id="rId9"/>
        </w:object>
      </w:r>
    </w:p>
    <w:p w:rsidR="0062100E" w:rsidRPr="00515ED5" w:rsidRDefault="0062100E" w:rsidP="0062100E">
      <w:pPr>
        <w:jc w:val="center"/>
        <w:rPr>
          <w:rFonts w:ascii="Times New Roman" w:hAnsi="Times New Roman"/>
          <w:color w:val="000000" w:themeColor="text1"/>
        </w:rPr>
      </w:pPr>
      <w:r>
        <w:object w:dxaOrig="6516" w:dyaOrig="4983">
          <v:shape id="_x0000_i1026" type="#_x0000_t75" style="width:326.9pt;height:248.35pt" o:ole="">
            <v:imagedata r:id="rId10" o:title=""/>
          </v:shape>
          <o:OLEObject Type="Embed" ProgID="Visio.Drawing.15" ShapeID="_x0000_i1026" DrawAspect="Content" ObjectID="_1553609488" r:id="rId11"/>
        </w:object>
      </w:r>
    </w:p>
    <w:p w:rsidR="00D26EFB" w:rsidRDefault="00D26EFB"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lastRenderedPageBreak/>
        <w:t>Data Flow</w:t>
      </w:r>
    </w:p>
    <w:p w:rsidR="00B675F5" w:rsidRPr="00B675F5" w:rsidRDefault="00F80A49" w:rsidP="005F377C">
      <w:pPr>
        <w:jc w:val="center"/>
      </w:pPr>
      <w:r>
        <w:object w:dxaOrig="4467" w:dyaOrig="7279">
          <v:shape id="_x0000_i1027" type="#_x0000_t75" style="width:287.25pt;height:468.2pt" o:ole="">
            <v:imagedata r:id="rId12" o:title=""/>
          </v:shape>
          <o:OLEObject Type="Embed" ProgID="Visio.Drawing.15" ShapeID="_x0000_i1027" DrawAspect="Content" ObjectID="_1553609489" r:id="rId13"/>
        </w:object>
      </w:r>
    </w:p>
    <w:bookmarkEnd w:id="0"/>
    <w:bookmarkEnd w:id="1"/>
    <w:p w:rsidR="00F05258" w:rsidRDefault="00F05258" w:rsidP="00F05258">
      <w:pPr>
        <w:spacing w:line="256" w:lineRule="auto"/>
        <w:jc w:val="both"/>
      </w:pPr>
    </w:p>
    <w:p w:rsidR="00763DFF" w:rsidRDefault="00763DFF" w:rsidP="00F05258">
      <w:pPr>
        <w:spacing w:line="256" w:lineRule="auto"/>
        <w:jc w:val="both"/>
      </w:pPr>
    </w:p>
    <w:p w:rsidR="00F05258" w:rsidRDefault="00F05258" w:rsidP="00F05258">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F05258">
        <w:rPr>
          <w:rFonts w:ascii="Times New Roman" w:eastAsia="Times New Roman" w:hAnsi="Times New Roman" w:cs="Times New Roman"/>
          <w:i/>
          <w:color w:val="auto"/>
          <w:sz w:val="22"/>
          <w:szCs w:val="22"/>
        </w:rPr>
        <w:t xml:space="preserve">Calibration </w:t>
      </w:r>
      <w:r w:rsidR="008600F2">
        <w:rPr>
          <w:rFonts w:ascii="Times New Roman" w:eastAsia="Times New Roman" w:hAnsi="Times New Roman" w:cs="Times New Roman"/>
          <w:i/>
          <w:color w:val="auto"/>
          <w:sz w:val="22"/>
          <w:szCs w:val="22"/>
        </w:rPr>
        <w:t xml:space="preserve">Test </w:t>
      </w:r>
      <w:r w:rsidRPr="00F05258">
        <w:rPr>
          <w:rFonts w:ascii="Times New Roman" w:eastAsia="Times New Roman" w:hAnsi="Times New Roman" w:cs="Times New Roman"/>
          <w:i/>
          <w:color w:val="auto"/>
          <w:sz w:val="22"/>
          <w:szCs w:val="22"/>
        </w:rPr>
        <w:t>Results</w:t>
      </w:r>
    </w:p>
    <w:p w:rsidR="001B3BB2" w:rsidRDefault="001B3BB2" w:rsidP="001B3BB2">
      <w:pPr>
        <w:pStyle w:val="Heading2"/>
        <w:keepLines w:val="0"/>
        <w:numPr>
          <w:ilvl w:val="2"/>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Raw Data Generation</w:t>
      </w:r>
    </w:p>
    <w:p w:rsidR="001B3BB2" w:rsidRDefault="001B3BB2" w:rsidP="001B3BB2">
      <w:r>
        <w:t>In this section, the PSS\E simulation is conducted to generate voltage and current data of the concerned power system. The PSS\E is accessed through Python.</w:t>
      </w:r>
    </w:p>
    <w:p w:rsidR="001B3BB2" w:rsidRDefault="001B3BB2" w:rsidP="001B3BB2">
      <w:pPr>
        <w:pStyle w:val="ListParagraph"/>
        <w:numPr>
          <w:ilvl w:val="0"/>
          <w:numId w:val="14"/>
        </w:numPr>
        <w:spacing w:line="256" w:lineRule="auto"/>
        <w:jc w:val="both"/>
      </w:pPr>
      <w:r>
        <w:t xml:space="preserve">Locate in to the folder maned as </w:t>
      </w:r>
      <w:r>
        <w:rPr>
          <w:b/>
          <w:i/>
        </w:rPr>
        <w:t>Step_1_VI_Acquisition</w:t>
      </w:r>
      <w:r>
        <w:t xml:space="preserve">; run the file </w:t>
      </w:r>
      <w:r w:rsidRPr="00313D3F">
        <w:rPr>
          <w:b/>
          <w:i/>
        </w:rPr>
        <w:t>IEEE_118_data_generation_main</w:t>
      </w:r>
      <w:r>
        <w:rPr>
          <w:b/>
          <w:i/>
        </w:rPr>
        <w:t>.py</w:t>
      </w:r>
      <w:r>
        <w:t xml:space="preserve"> to start generating voltage and current measurements data.</w:t>
      </w:r>
    </w:p>
    <w:p w:rsidR="001B3BB2" w:rsidRDefault="001B3BB2" w:rsidP="001B3BB2">
      <w:pPr>
        <w:pStyle w:val="ListParagraph"/>
        <w:jc w:val="both"/>
      </w:pPr>
    </w:p>
    <w:p w:rsidR="001B3BB2" w:rsidRDefault="001B3BB2" w:rsidP="001B3BB2">
      <w:pPr>
        <w:pStyle w:val="ListParagraph"/>
        <w:numPr>
          <w:ilvl w:val="0"/>
          <w:numId w:val="14"/>
        </w:numPr>
        <w:spacing w:line="256" w:lineRule="auto"/>
        <w:jc w:val="both"/>
      </w:pPr>
      <w:r>
        <w:lastRenderedPageBreak/>
        <w:t xml:space="preserve">The generated voltage and current data can be found in the file named as </w:t>
      </w:r>
      <w:r w:rsidRPr="00313D3F">
        <w:rPr>
          <w:b/>
          <w:i/>
        </w:rPr>
        <w:t>VI_Measurement_All_345KV_Buses_Peak</w:t>
      </w:r>
      <w:r>
        <w:rPr>
          <w:b/>
          <w:i/>
        </w:rPr>
        <w:t>.csv</w:t>
      </w:r>
      <w:r>
        <w:t xml:space="preserve">; copy this file and paste it into the </w:t>
      </w:r>
      <w:r>
        <w:rPr>
          <w:b/>
          <w:i/>
        </w:rPr>
        <w:t>Step_2_Error Model</w:t>
      </w:r>
      <w:r>
        <w:rPr>
          <w:i/>
        </w:rPr>
        <w:t xml:space="preserve"> </w:t>
      </w:r>
      <w:r>
        <w:t>folder.</w:t>
      </w:r>
    </w:p>
    <w:p w:rsidR="001B3BB2" w:rsidRDefault="001B3BB2" w:rsidP="001B3BB2">
      <w:pPr>
        <w:pStyle w:val="ListParagraph"/>
      </w:pPr>
    </w:p>
    <w:p w:rsidR="001B3BB2" w:rsidRDefault="001B3BB2" w:rsidP="001B3BB2">
      <w:pPr>
        <w:pStyle w:val="Heading2"/>
        <w:keepLines w:val="0"/>
        <w:numPr>
          <w:ilvl w:val="2"/>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 xml:space="preserve">Error Model Construction </w:t>
      </w:r>
    </w:p>
    <w:p w:rsidR="001B3BB2" w:rsidRDefault="001B3BB2" w:rsidP="001B3BB2">
      <w:r>
        <w:t>In this section, the CT/PT and PMU errors are added into the simulated data to construct the error model.</w:t>
      </w:r>
    </w:p>
    <w:p w:rsidR="001B3BB2" w:rsidRDefault="001B3BB2" w:rsidP="001B3BB2">
      <w:pPr>
        <w:pStyle w:val="ListParagraph"/>
        <w:numPr>
          <w:ilvl w:val="0"/>
          <w:numId w:val="15"/>
        </w:numPr>
        <w:spacing w:line="256" w:lineRule="auto"/>
        <w:jc w:val="both"/>
      </w:pPr>
      <w:r>
        <w:t xml:space="preserve">Run </w:t>
      </w:r>
      <w:r w:rsidRPr="008E6A9B">
        <w:rPr>
          <w:b/>
          <w:i/>
        </w:rPr>
        <w:t>Matlab_CSV_adapter_IEEE_118</w:t>
      </w:r>
      <w:r>
        <w:rPr>
          <w:b/>
          <w:i/>
        </w:rPr>
        <w:t>.m</w:t>
      </w:r>
      <w:r>
        <w:t xml:space="preserve"> through </w:t>
      </w:r>
      <w:proofErr w:type="spellStart"/>
      <w:r>
        <w:t>Matlab</w:t>
      </w:r>
      <w:proofErr w:type="spellEnd"/>
      <w:r>
        <w:t xml:space="preserve"> to acquire the bus information, voltage and current simulated data from the CSV file, </w:t>
      </w:r>
      <w:r w:rsidRPr="009B3618">
        <w:rPr>
          <w:b/>
          <w:i/>
        </w:rPr>
        <w:t>VI_Measurement_All_345KV_Buses_Peak</w:t>
      </w:r>
      <w:r>
        <w:rPr>
          <w:b/>
          <w:i/>
        </w:rPr>
        <w:t>.csv</w:t>
      </w:r>
      <w:r>
        <w:t xml:space="preserve">; the results include </w:t>
      </w:r>
    </w:p>
    <w:p w:rsidR="001B3BB2" w:rsidRDefault="001B3BB2" w:rsidP="001B3BB2">
      <w:pPr>
        <w:pStyle w:val="ListParagraph"/>
        <w:spacing w:line="256" w:lineRule="auto"/>
        <w:jc w:val="both"/>
      </w:pPr>
      <w:r>
        <w:t xml:space="preserve">1) </w:t>
      </w:r>
      <w:proofErr w:type="gramStart"/>
      <w:r>
        <w:t>the</w:t>
      </w:r>
      <w:proofErr w:type="gramEnd"/>
      <w:r>
        <w:t xml:space="preserve"> 345KV bus number set, saved in </w:t>
      </w:r>
      <w:r>
        <w:rPr>
          <w:b/>
          <w:i/>
        </w:rPr>
        <w:t>Bus_number_set_345KV.mat</w:t>
      </w:r>
      <w:r>
        <w:t xml:space="preserve">, </w:t>
      </w:r>
    </w:p>
    <w:p w:rsidR="001B3BB2" w:rsidRDefault="001B3BB2" w:rsidP="001B3BB2">
      <w:pPr>
        <w:pStyle w:val="ListParagraph"/>
        <w:spacing w:line="256" w:lineRule="auto"/>
        <w:jc w:val="both"/>
      </w:pPr>
      <w:r>
        <w:t xml:space="preserve">2) </w:t>
      </w:r>
      <w:proofErr w:type="gramStart"/>
      <w:r>
        <w:t>the</w:t>
      </w:r>
      <w:proofErr w:type="gramEnd"/>
      <w:r>
        <w:t xml:space="preserve"> true values of the positive sequence voltages on each 345 KV buses, saved in </w:t>
      </w:r>
      <w:proofErr w:type="spellStart"/>
      <w:r>
        <w:rPr>
          <w:b/>
          <w:i/>
        </w:rPr>
        <w:t>V_true_value_positive_sequence.mat</w:t>
      </w:r>
      <w:proofErr w:type="spellEnd"/>
      <w:r>
        <w:t xml:space="preserve">, </w:t>
      </w:r>
    </w:p>
    <w:p w:rsidR="001B3BB2" w:rsidRDefault="001B3BB2" w:rsidP="001B3BB2">
      <w:pPr>
        <w:pStyle w:val="ListParagraph"/>
        <w:spacing w:line="256" w:lineRule="auto"/>
        <w:jc w:val="both"/>
      </w:pPr>
      <w:r>
        <w:t xml:space="preserve">3) the true positive sequence currents flowing through all the lines, two-winding transformers, and three-winding transformers connected to the 345KV buses, saved in </w:t>
      </w:r>
      <w:proofErr w:type="spellStart"/>
      <w:r>
        <w:rPr>
          <w:b/>
          <w:i/>
        </w:rPr>
        <w:t>I_true_value_positive_sequence.mat</w:t>
      </w:r>
      <w:proofErr w:type="spellEnd"/>
      <w:r>
        <w:t xml:space="preserve">, </w:t>
      </w:r>
      <w:proofErr w:type="spellStart"/>
      <w:r>
        <w:rPr>
          <w:b/>
          <w:i/>
        </w:rPr>
        <w:t>I_true_value_positive_sequence_trn.mat</w:t>
      </w:r>
      <w:proofErr w:type="spellEnd"/>
      <w:r>
        <w:t xml:space="preserve">, and </w:t>
      </w:r>
      <w:proofErr w:type="spellStart"/>
      <w:r w:rsidRPr="00A762B6">
        <w:rPr>
          <w:b/>
          <w:i/>
        </w:rPr>
        <w:t>I_true_value_positive_sequence_gen</w:t>
      </w:r>
      <w:r>
        <w:rPr>
          <w:b/>
          <w:i/>
        </w:rPr>
        <w:t>.mat</w:t>
      </w:r>
      <w:proofErr w:type="spellEnd"/>
      <w:r>
        <w:t xml:space="preserve"> respectively, </w:t>
      </w:r>
    </w:p>
    <w:p w:rsidR="001B3BB2" w:rsidRDefault="001B3BB2" w:rsidP="001B3BB2">
      <w:pPr>
        <w:pStyle w:val="ListParagraph"/>
        <w:spacing w:line="256" w:lineRule="auto"/>
        <w:jc w:val="both"/>
      </w:pPr>
      <w:r>
        <w:t xml:space="preserve">4) the from-bus numbers and to-bus numbers of each transmission line, two-winding transformers, and three-winding transformers connected to the 345KV buses, saved in </w:t>
      </w:r>
      <w:proofErr w:type="spellStart"/>
      <w:r>
        <w:rPr>
          <w:b/>
          <w:i/>
        </w:rPr>
        <w:t>line_bus_info_all_lines.mat</w:t>
      </w:r>
      <w:proofErr w:type="spellEnd"/>
      <w:r>
        <w:t xml:space="preserve">, </w:t>
      </w:r>
      <w:proofErr w:type="spellStart"/>
      <w:r>
        <w:rPr>
          <w:b/>
          <w:i/>
        </w:rPr>
        <w:t>line_bus_info_trn.mat</w:t>
      </w:r>
      <w:proofErr w:type="spellEnd"/>
      <w:r>
        <w:t xml:space="preserve">, </w:t>
      </w:r>
      <w:proofErr w:type="spellStart"/>
      <w:r w:rsidRPr="003A18C0">
        <w:rPr>
          <w:b/>
          <w:i/>
        </w:rPr>
        <w:t>line_bus_info_gen</w:t>
      </w:r>
      <w:r>
        <w:rPr>
          <w:b/>
          <w:i/>
        </w:rPr>
        <w:t>.mat</w:t>
      </w:r>
      <w:proofErr w:type="spellEnd"/>
      <w:r>
        <w:t>.</w:t>
      </w:r>
    </w:p>
    <w:p w:rsidR="001B3BB2" w:rsidRDefault="001B3BB2" w:rsidP="001B3BB2">
      <w:pPr>
        <w:pStyle w:val="ListParagraph"/>
        <w:numPr>
          <w:ilvl w:val="0"/>
          <w:numId w:val="15"/>
        </w:numPr>
        <w:spacing w:line="256" w:lineRule="auto"/>
        <w:jc w:val="both"/>
      </w:pPr>
      <w:r>
        <w:t xml:space="preserve">Run </w:t>
      </w:r>
      <w:r w:rsidRPr="00F507DB">
        <w:rPr>
          <w:b/>
          <w:i/>
        </w:rPr>
        <w:t>Line_data_generation_IEEE_118</w:t>
      </w:r>
      <w:r>
        <w:rPr>
          <w:b/>
          <w:i/>
        </w:rPr>
        <w:t>.m</w:t>
      </w:r>
      <w:r>
        <w:t xml:space="preserve"> through </w:t>
      </w:r>
      <w:proofErr w:type="spellStart"/>
      <w:r>
        <w:t>Matlab</w:t>
      </w:r>
      <w:proofErr w:type="spellEnd"/>
      <w:r>
        <w:t xml:space="preserve"> to acquire the power system network information, save the true value of the voltages and currents of each line or transformer equivalent line, and construct the error model introduced previously; the network information is saved in </w:t>
      </w:r>
      <w:proofErr w:type="spellStart"/>
      <w:r>
        <w:rPr>
          <w:b/>
          <w:i/>
        </w:rPr>
        <w:t>AC_line_info.mat</w:t>
      </w:r>
      <w:proofErr w:type="spellEnd"/>
      <w:r>
        <w:t xml:space="preserve"> which is formed as 11 column vectors, i.e. </w:t>
      </w:r>
      <w:r>
        <w:rPr>
          <w:b/>
        </w:rPr>
        <w:t>[line number, line ID, line type, from bus number, KV1, KI1, to bus number, KV2, KI2, Z, y]</w:t>
      </w:r>
      <w:r>
        <w:t xml:space="preserve">, as well as the bus number information of all the 345KV transmission lines, saved in </w:t>
      </w:r>
      <w:r>
        <w:rPr>
          <w:b/>
          <w:i/>
        </w:rPr>
        <w:t>line_bus_info_345KV.mat</w:t>
      </w:r>
      <w:r>
        <w:t xml:space="preserve">; each transmission line or transformer equivalent line is assigned a line number, and the three-phase true value of the voltages and currents of each line is saved in the files named as </w:t>
      </w:r>
      <w:r>
        <w:rPr>
          <w:b/>
          <w:i/>
        </w:rPr>
        <w:t>line_(line number)_true_3_phase.mat</w:t>
      </w:r>
      <w:r>
        <w:t xml:space="preserve">; the true positive sequence values are saved in the files named as </w:t>
      </w:r>
      <w:r>
        <w:rPr>
          <w:b/>
          <w:i/>
        </w:rPr>
        <w:t>line_(line number)_</w:t>
      </w:r>
      <w:proofErr w:type="spellStart"/>
      <w:r>
        <w:rPr>
          <w:b/>
          <w:i/>
        </w:rPr>
        <w:t>true_positive_sequence.mat</w:t>
      </w:r>
      <w:proofErr w:type="spellEnd"/>
      <w:r>
        <w:t xml:space="preserve"> in the format of </w:t>
      </w:r>
      <w:r>
        <w:rPr>
          <w:b/>
        </w:rPr>
        <w:t>[from-bus voltages, from-bus currents, to-bus voltages, to-bus currents]</w:t>
      </w:r>
      <w:r>
        <w:t xml:space="preserve">; the positive sequence values added errors are referred to as measured value and are saved in the files named as </w:t>
      </w:r>
      <w:r>
        <w:rPr>
          <w:b/>
          <w:i/>
        </w:rPr>
        <w:t>line_(line number)_</w:t>
      </w:r>
      <w:proofErr w:type="spellStart"/>
      <w:r>
        <w:rPr>
          <w:b/>
          <w:i/>
        </w:rPr>
        <w:t>measured_positive_sequence.mat</w:t>
      </w:r>
      <w:proofErr w:type="spellEnd"/>
      <w:r>
        <w:rPr>
          <w:b/>
          <w:i/>
        </w:rPr>
        <w:t xml:space="preserve"> </w:t>
      </w:r>
      <w:r>
        <w:t xml:space="preserve">with the same format as true value files; the total line number is 24 in the test case. </w:t>
      </w:r>
    </w:p>
    <w:p w:rsidR="001B3BB2" w:rsidRDefault="001B3BB2" w:rsidP="001B3BB2">
      <w:pPr>
        <w:pStyle w:val="ListParagraph"/>
        <w:numPr>
          <w:ilvl w:val="0"/>
          <w:numId w:val="15"/>
        </w:numPr>
        <w:spacing w:line="256" w:lineRule="auto"/>
        <w:jc w:val="both"/>
      </w:pPr>
      <w:r>
        <w:t xml:space="preserve">Run </w:t>
      </w:r>
      <w:r w:rsidRPr="00776D2E">
        <w:rPr>
          <w:b/>
          <w:i/>
        </w:rPr>
        <w:t>True_impedance_calculation_IEEE_118</w:t>
      </w:r>
      <w:r>
        <w:rPr>
          <w:b/>
          <w:i/>
        </w:rPr>
        <w:t>.m</w:t>
      </w:r>
      <w:r>
        <w:t xml:space="preserve"> through </w:t>
      </w:r>
      <w:proofErr w:type="spellStart"/>
      <w:r>
        <w:t>Matlab</w:t>
      </w:r>
      <w:proofErr w:type="spellEnd"/>
      <w:r>
        <w:t xml:space="preserve"> to acquire 345KV transmission lines’ impedances and </w:t>
      </w:r>
      <w:proofErr w:type="spellStart"/>
      <w:r>
        <w:t>susceptances</w:t>
      </w:r>
      <w:proofErr w:type="spellEnd"/>
      <w:r>
        <w:t xml:space="preserve"> and assign such data to the 10</w:t>
      </w:r>
      <w:r>
        <w:rPr>
          <w:vertAlign w:val="superscript"/>
        </w:rPr>
        <w:t>th</w:t>
      </w:r>
      <w:r>
        <w:t xml:space="preserve"> and 11</w:t>
      </w:r>
      <w:r>
        <w:rPr>
          <w:vertAlign w:val="superscript"/>
        </w:rPr>
        <w:t>th</w:t>
      </w:r>
      <w:r>
        <w:t xml:space="preserve"> column of </w:t>
      </w:r>
      <w:proofErr w:type="spellStart"/>
      <w:r>
        <w:rPr>
          <w:b/>
          <w:i/>
        </w:rPr>
        <w:t>AC_line_info.mat</w:t>
      </w:r>
      <w:proofErr w:type="spellEnd"/>
      <w:r>
        <w:t xml:space="preserve"> respectively and save the </w:t>
      </w:r>
      <w:proofErr w:type="spellStart"/>
      <w:r>
        <w:rPr>
          <w:b/>
        </w:rPr>
        <w:t>AC_line_info</w:t>
      </w:r>
      <w:proofErr w:type="spellEnd"/>
      <w:r>
        <w:t xml:space="preserve"> matrix in the file </w:t>
      </w:r>
      <w:proofErr w:type="spellStart"/>
      <w:r>
        <w:rPr>
          <w:b/>
          <w:i/>
        </w:rPr>
        <w:t>AC_line_info_true_value_Zy.mat</w:t>
      </w:r>
      <w:proofErr w:type="spellEnd"/>
      <w:r>
        <w:t>.</w:t>
      </w:r>
    </w:p>
    <w:p w:rsidR="001B3BB2" w:rsidRDefault="001B3BB2" w:rsidP="001B3BB2">
      <w:pPr>
        <w:pStyle w:val="ListParagraph"/>
        <w:numPr>
          <w:ilvl w:val="0"/>
          <w:numId w:val="15"/>
        </w:numPr>
        <w:spacing w:line="256" w:lineRule="auto"/>
        <w:jc w:val="both"/>
      </w:pPr>
      <w:r>
        <w:t xml:space="preserve">Copy the following files and paste it into the </w:t>
      </w:r>
      <w:r>
        <w:rPr>
          <w:b/>
          <w:i/>
        </w:rPr>
        <w:t xml:space="preserve">Step_3_CTPT Calibration </w:t>
      </w:r>
      <w:r>
        <w:t xml:space="preserve">folder: </w:t>
      </w:r>
      <w:proofErr w:type="spellStart"/>
      <w:r>
        <w:rPr>
          <w:b/>
          <w:i/>
        </w:rPr>
        <w:t>AC_line_info_true_value_Zy.mat</w:t>
      </w:r>
      <w:proofErr w:type="spellEnd"/>
      <w:r>
        <w:t xml:space="preserve">, </w:t>
      </w:r>
    </w:p>
    <w:p w:rsidR="001B3BB2" w:rsidRDefault="001B3BB2" w:rsidP="001B3BB2">
      <w:pPr>
        <w:pStyle w:val="ListParagraph"/>
        <w:jc w:val="both"/>
      </w:pPr>
      <w:r w:rsidRPr="00E75E9D">
        <w:rPr>
          <w:b/>
          <w:i/>
        </w:rPr>
        <w:t>Bus_number_set_345KV</w:t>
      </w:r>
      <w:r>
        <w:rPr>
          <w:b/>
          <w:i/>
        </w:rPr>
        <w:t>.mat</w:t>
      </w:r>
      <w:r>
        <w:t xml:space="preserve">, </w:t>
      </w:r>
    </w:p>
    <w:p w:rsidR="001B3BB2" w:rsidRDefault="001B3BB2" w:rsidP="001B3BB2">
      <w:pPr>
        <w:pStyle w:val="ListParagraph"/>
        <w:jc w:val="both"/>
        <w:rPr>
          <w:b/>
          <w:i/>
        </w:rPr>
      </w:pPr>
      <w:r>
        <w:rPr>
          <w:b/>
          <w:i/>
        </w:rPr>
        <w:t>line</w:t>
      </w:r>
      <w:proofErr w:type="gramStart"/>
      <w:r>
        <w:rPr>
          <w:b/>
          <w:i/>
        </w:rPr>
        <w:t>_(</w:t>
      </w:r>
      <w:proofErr w:type="gramEnd"/>
      <w:r>
        <w:rPr>
          <w:b/>
          <w:i/>
        </w:rPr>
        <w:t xml:space="preserve">every </w:t>
      </w:r>
      <w:proofErr w:type="spellStart"/>
      <w:r>
        <w:rPr>
          <w:b/>
          <w:i/>
        </w:rPr>
        <w:t>linenumber</w:t>
      </w:r>
      <w:proofErr w:type="spellEnd"/>
      <w:r>
        <w:rPr>
          <w:b/>
          <w:i/>
        </w:rPr>
        <w:t>)_</w:t>
      </w:r>
      <w:proofErr w:type="spellStart"/>
      <w:r>
        <w:rPr>
          <w:b/>
          <w:i/>
        </w:rPr>
        <w:t>measured_positive_sequence.mat</w:t>
      </w:r>
      <w:proofErr w:type="spellEnd"/>
      <w:r>
        <w:rPr>
          <w:b/>
          <w:i/>
        </w:rPr>
        <w:t>,</w:t>
      </w:r>
    </w:p>
    <w:p w:rsidR="001B3BB2" w:rsidRDefault="001B3BB2" w:rsidP="001B3BB2">
      <w:pPr>
        <w:pStyle w:val="ListParagraph"/>
        <w:jc w:val="both"/>
        <w:rPr>
          <w:b/>
          <w:i/>
        </w:rPr>
      </w:pPr>
      <w:r>
        <w:rPr>
          <w:b/>
          <w:i/>
        </w:rPr>
        <w:t>line</w:t>
      </w:r>
      <w:proofErr w:type="gramStart"/>
      <w:r>
        <w:rPr>
          <w:b/>
          <w:i/>
        </w:rPr>
        <w:t>_(</w:t>
      </w:r>
      <w:proofErr w:type="gramEnd"/>
      <w:r>
        <w:rPr>
          <w:b/>
          <w:i/>
        </w:rPr>
        <w:t>every line number)_</w:t>
      </w:r>
      <w:proofErr w:type="spellStart"/>
      <w:r>
        <w:rPr>
          <w:b/>
          <w:i/>
        </w:rPr>
        <w:t>true_positive_sequence.mat</w:t>
      </w:r>
      <w:proofErr w:type="spellEnd"/>
      <w:r>
        <w:rPr>
          <w:b/>
          <w:i/>
        </w:rPr>
        <w:t>,</w:t>
      </w:r>
    </w:p>
    <w:p w:rsidR="001B3BB2" w:rsidRDefault="001B3BB2" w:rsidP="001B3BB2">
      <w:pPr>
        <w:pStyle w:val="ListParagraph"/>
        <w:jc w:val="both"/>
        <w:rPr>
          <w:b/>
          <w:i/>
        </w:rPr>
      </w:pPr>
      <w:r>
        <w:rPr>
          <w:b/>
          <w:i/>
        </w:rPr>
        <w:t>line</w:t>
      </w:r>
      <w:proofErr w:type="gramStart"/>
      <w:r>
        <w:rPr>
          <w:b/>
          <w:i/>
        </w:rPr>
        <w:t>_(</w:t>
      </w:r>
      <w:proofErr w:type="gramEnd"/>
      <w:r>
        <w:rPr>
          <w:b/>
          <w:i/>
        </w:rPr>
        <w:t>every line number)_true_3_phase.mat (optional),</w:t>
      </w:r>
    </w:p>
    <w:p w:rsidR="001B3BB2" w:rsidRDefault="001B3BB2" w:rsidP="001B3BB2">
      <w:pPr>
        <w:pStyle w:val="ListParagraph"/>
        <w:jc w:val="both"/>
      </w:pPr>
      <w:r>
        <w:rPr>
          <w:b/>
          <w:i/>
        </w:rPr>
        <w:t>line_bus_info_345KV.mat</w:t>
      </w:r>
      <w:r>
        <w:t>.</w:t>
      </w:r>
    </w:p>
    <w:p w:rsidR="001B3BB2" w:rsidRDefault="001B3BB2" w:rsidP="001B3BB2">
      <w:pPr>
        <w:pStyle w:val="ListParagraph"/>
        <w:jc w:val="both"/>
      </w:pPr>
    </w:p>
    <w:p w:rsidR="001B3BB2" w:rsidRDefault="001B3BB2" w:rsidP="001B3BB2">
      <w:pPr>
        <w:pStyle w:val="Heading2"/>
        <w:keepLines w:val="0"/>
        <w:numPr>
          <w:ilvl w:val="2"/>
          <w:numId w:val="12"/>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lastRenderedPageBreak/>
        <w:t>CTPT Calibration</w:t>
      </w:r>
    </w:p>
    <w:p w:rsidR="001B3BB2" w:rsidRDefault="001B3BB2" w:rsidP="001B3BB2">
      <w:r>
        <w:t>In this section, the CT/PT calibration is conducted based on the simulated data throughout the 345KV subsystem within the IEEE 118 system.</w:t>
      </w:r>
    </w:p>
    <w:p w:rsidR="001B3BB2" w:rsidRDefault="001B3BB2" w:rsidP="001B3BB2">
      <w:pPr>
        <w:pStyle w:val="ListParagraph"/>
        <w:numPr>
          <w:ilvl w:val="0"/>
          <w:numId w:val="16"/>
        </w:numPr>
        <w:spacing w:line="256" w:lineRule="auto"/>
        <w:jc w:val="both"/>
      </w:pPr>
      <w:r>
        <w:t xml:space="preserve">Run </w:t>
      </w:r>
      <w:r>
        <w:rPr>
          <w:b/>
          <w:i/>
        </w:rPr>
        <w:t>CT_PT_calibration</w:t>
      </w:r>
      <w:r w:rsidRPr="00CD2B48">
        <w:rPr>
          <w:b/>
          <w:i/>
        </w:rPr>
        <w:t>_IEEE_118</w:t>
      </w:r>
      <w:r>
        <w:rPr>
          <w:b/>
          <w:i/>
        </w:rPr>
        <w:t>.m</w:t>
      </w:r>
      <w:r>
        <w:t xml:space="preserve"> through </w:t>
      </w:r>
      <w:proofErr w:type="spellStart"/>
      <w:r>
        <w:t>Matlab</w:t>
      </w:r>
      <w:proofErr w:type="spellEnd"/>
      <w:r>
        <w:t xml:space="preserve"> to start the impedance calibration process; notice that only run the following part of the code at the first time of the tests based on the same accurate bus to save the original voltage and current data of that bus and corresponding line.</w:t>
      </w:r>
    </w:p>
    <w:p w:rsidR="001B3BB2" w:rsidRDefault="001B3BB2" w:rsidP="001B3BB2">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228B22"/>
          <w:sz w:val="18"/>
          <w:szCs w:val="24"/>
        </w:rPr>
        <w:t>%----------------------------------------------------%</w:t>
      </w:r>
    </w:p>
    <w:p w:rsidR="001B3BB2" w:rsidRDefault="001B3BB2" w:rsidP="001B3BB2">
      <w:pPr>
        <w:pStyle w:val="ListParagraph"/>
        <w:autoSpaceDE w:val="0"/>
        <w:autoSpaceDN w:val="0"/>
        <w:adjustRightInd w:val="0"/>
        <w:spacing w:after="0" w:line="240" w:lineRule="auto"/>
        <w:rPr>
          <w:rFonts w:ascii="Courier New" w:eastAsia="SimSun" w:hAnsi="Courier New" w:cs="Courier New"/>
          <w:sz w:val="18"/>
          <w:szCs w:val="24"/>
        </w:rPr>
      </w:pPr>
      <w:proofErr w:type="spellStart"/>
      <w:r>
        <w:rPr>
          <w:rFonts w:ascii="Courier New" w:eastAsia="SimSun" w:hAnsi="Courier New" w:cs="Courier New"/>
          <w:color w:val="000000"/>
          <w:sz w:val="18"/>
          <w:szCs w:val="24"/>
        </w:rPr>
        <w:t>line_name</w:t>
      </w:r>
      <w:proofErr w:type="spellEnd"/>
      <w:proofErr w:type="gramStart"/>
      <w:r>
        <w:rPr>
          <w:rFonts w:ascii="Courier New" w:eastAsia="SimSun" w:hAnsi="Courier New" w:cs="Courier New"/>
          <w:color w:val="000000"/>
          <w:sz w:val="18"/>
          <w:szCs w:val="24"/>
        </w:rPr>
        <w:t>=[</w:t>
      </w:r>
      <w:proofErr w:type="gramEnd"/>
      <w:r>
        <w:rPr>
          <w:rFonts w:ascii="Courier New" w:eastAsia="SimSun" w:hAnsi="Courier New" w:cs="Courier New"/>
          <w:color w:val="A020F0"/>
          <w:sz w:val="18"/>
          <w:szCs w:val="24"/>
        </w:rPr>
        <w:t>'line_'</w:t>
      </w:r>
      <w:r>
        <w:rPr>
          <w:rFonts w:ascii="Courier New" w:eastAsia="SimSun" w:hAnsi="Courier New" w:cs="Courier New"/>
          <w:color w:val="000000"/>
          <w:sz w:val="18"/>
          <w:szCs w:val="24"/>
        </w:rPr>
        <w:t>,num2str(</w:t>
      </w:r>
      <w:proofErr w:type="spellStart"/>
      <w:r>
        <w:rPr>
          <w:rFonts w:ascii="Courier New" w:eastAsia="SimSun" w:hAnsi="Courier New" w:cs="Courier New"/>
          <w:color w:val="000000"/>
          <w:sz w:val="18"/>
          <w:szCs w:val="24"/>
        </w:rPr>
        <w:t>original_accurate_line_number</w:t>
      </w:r>
      <w:proofErr w:type="spellEnd"/>
      <w:r>
        <w:rPr>
          <w:rFonts w:ascii="Courier New" w:eastAsia="SimSun" w:hAnsi="Courier New" w:cs="Courier New"/>
          <w:color w:val="000000"/>
          <w:sz w:val="18"/>
          <w:szCs w:val="24"/>
        </w:rPr>
        <w:t xml:space="preserve">), </w:t>
      </w:r>
      <w:r>
        <w:rPr>
          <w:rFonts w:ascii="Courier New" w:eastAsia="SimSun" w:hAnsi="Courier New" w:cs="Courier New"/>
          <w:color w:val="A020F0"/>
          <w:sz w:val="18"/>
          <w:szCs w:val="24"/>
        </w:rPr>
        <w:t>'_</w:t>
      </w:r>
      <w:proofErr w:type="spellStart"/>
      <w:r>
        <w:rPr>
          <w:rFonts w:ascii="Courier New" w:eastAsia="SimSun" w:hAnsi="Courier New" w:cs="Courier New"/>
          <w:color w:val="A020F0"/>
          <w:sz w:val="18"/>
          <w:szCs w:val="24"/>
        </w:rPr>
        <w:t>measured_positive_sequence.mat</w:t>
      </w:r>
      <w:proofErr w:type="spellEnd"/>
      <w:r>
        <w:rPr>
          <w:rFonts w:ascii="Courier New" w:eastAsia="SimSun" w:hAnsi="Courier New" w:cs="Courier New"/>
          <w:color w:val="A020F0"/>
          <w:sz w:val="18"/>
          <w:szCs w:val="24"/>
        </w:rPr>
        <w:t>'</w:t>
      </w:r>
      <w:r>
        <w:rPr>
          <w:rFonts w:ascii="Courier New" w:eastAsia="SimSun" w:hAnsi="Courier New" w:cs="Courier New"/>
          <w:color w:val="000000"/>
          <w:sz w:val="18"/>
          <w:szCs w:val="24"/>
        </w:rPr>
        <w:t>];</w:t>
      </w:r>
    </w:p>
    <w:p w:rsidR="001B3BB2" w:rsidRDefault="001B3BB2" w:rsidP="001B3BB2">
      <w:pPr>
        <w:pStyle w:val="ListParagraph"/>
        <w:autoSpaceDE w:val="0"/>
        <w:autoSpaceDN w:val="0"/>
        <w:adjustRightInd w:val="0"/>
        <w:spacing w:after="0" w:line="240" w:lineRule="auto"/>
        <w:rPr>
          <w:rFonts w:ascii="Courier New" w:eastAsia="SimSun" w:hAnsi="Courier New" w:cs="Courier New"/>
          <w:sz w:val="18"/>
          <w:szCs w:val="24"/>
        </w:rPr>
      </w:pPr>
      <w:proofErr w:type="spellStart"/>
      <w:r>
        <w:rPr>
          <w:rFonts w:ascii="Courier New" w:eastAsia="SimSun" w:hAnsi="Courier New" w:cs="Courier New"/>
          <w:color w:val="000000"/>
          <w:sz w:val="18"/>
          <w:szCs w:val="24"/>
        </w:rPr>
        <w:t>VI_origin_struct</w:t>
      </w:r>
      <w:proofErr w:type="spellEnd"/>
      <w:r>
        <w:rPr>
          <w:rFonts w:ascii="Courier New" w:eastAsia="SimSun" w:hAnsi="Courier New" w:cs="Courier New"/>
          <w:color w:val="000000"/>
          <w:sz w:val="18"/>
          <w:szCs w:val="24"/>
        </w:rPr>
        <w:t>=</w:t>
      </w:r>
      <w:proofErr w:type="gramStart"/>
      <w:r>
        <w:rPr>
          <w:rFonts w:ascii="Courier New" w:eastAsia="SimSun" w:hAnsi="Courier New" w:cs="Courier New"/>
          <w:color w:val="000000"/>
          <w:sz w:val="18"/>
          <w:szCs w:val="24"/>
        </w:rPr>
        <w:t>load(</w:t>
      </w:r>
      <w:proofErr w:type="spellStart"/>
      <w:proofErr w:type="gramEnd"/>
      <w:r>
        <w:rPr>
          <w:rFonts w:ascii="Courier New" w:eastAsia="SimSun" w:hAnsi="Courier New" w:cs="Courier New"/>
          <w:color w:val="000000"/>
          <w:sz w:val="18"/>
          <w:szCs w:val="24"/>
        </w:rPr>
        <w:t>line_name</w:t>
      </w:r>
      <w:proofErr w:type="spellEnd"/>
      <w:r>
        <w:rPr>
          <w:rFonts w:ascii="Courier New" w:eastAsia="SimSun" w:hAnsi="Courier New" w:cs="Courier New"/>
          <w:color w:val="000000"/>
          <w:sz w:val="18"/>
          <w:szCs w:val="24"/>
        </w:rPr>
        <w:t>);</w:t>
      </w:r>
    </w:p>
    <w:p w:rsidR="001B3BB2" w:rsidRDefault="001B3BB2" w:rsidP="001B3BB2">
      <w:pPr>
        <w:pStyle w:val="ListParagraph"/>
        <w:autoSpaceDE w:val="0"/>
        <w:autoSpaceDN w:val="0"/>
        <w:adjustRightInd w:val="0"/>
        <w:spacing w:after="0" w:line="240" w:lineRule="auto"/>
        <w:rPr>
          <w:rFonts w:ascii="Courier New" w:eastAsia="SimSun" w:hAnsi="Courier New" w:cs="Courier New"/>
          <w:sz w:val="18"/>
          <w:szCs w:val="24"/>
        </w:rPr>
      </w:pPr>
      <w:proofErr w:type="spellStart"/>
      <w:r>
        <w:rPr>
          <w:rFonts w:ascii="Courier New" w:eastAsia="SimSun" w:hAnsi="Courier New" w:cs="Courier New"/>
          <w:color w:val="000000"/>
          <w:sz w:val="18"/>
          <w:szCs w:val="24"/>
        </w:rPr>
        <w:t>VI_measurement_set</w:t>
      </w:r>
      <w:proofErr w:type="spellEnd"/>
      <w:r>
        <w:rPr>
          <w:rFonts w:ascii="Courier New" w:eastAsia="SimSun" w:hAnsi="Courier New" w:cs="Courier New"/>
          <w:color w:val="000000"/>
          <w:sz w:val="18"/>
          <w:szCs w:val="24"/>
        </w:rPr>
        <w:t xml:space="preserve"> = </w:t>
      </w:r>
      <w:proofErr w:type="spellStart"/>
      <w:r>
        <w:rPr>
          <w:rFonts w:ascii="Courier New" w:eastAsia="SimSun" w:hAnsi="Courier New" w:cs="Courier New"/>
          <w:color w:val="000000"/>
          <w:sz w:val="18"/>
          <w:szCs w:val="24"/>
        </w:rPr>
        <w:t>VI_origin_struct.VI_measurement_set</w:t>
      </w:r>
      <w:proofErr w:type="spellEnd"/>
      <w:r>
        <w:rPr>
          <w:rFonts w:ascii="Courier New" w:eastAsia="SimSun" w:hAnsi="Courier New" w:cs="Courier New"/>
          <w:color w:val="000000"/>
          <w:sz w:val="18"/>
          <w:szCs w:val="24"/>
        </w:rPr>
        <w:t>;</w:t>
      </w:r>
    </w:p>
    <w:p w:rsidR="001B3BB2" w:rsidRDefault="001B3BB2" w:rsidP="001B3BB2">
      <w:pPr>
        <w:pStyle w:val="ListParagraph"/>
        <w:autoSpaceDE w:val="0"/>
        <w:autoSpaceDN w:val="0"/>
        <w:adjustRightInd w:val="0"/>
        <w:spacing w:after="0" w:line="240" w:lineRule="auto"/>
        <w:rPr>
          <w:rFonts w:ascii="Courier New" w:eastAsia="SimSun" w:hAnsi="Courier New" w:cs="Courier New"/>
          <w:sz w:val="18"/>
          <w:szCs w:val="24"/>
        </w:rPr>
      </w:pPr>
      <w:r>
        <w:rPr>
          <w:rFonts w:ascii="Courier New" w:eastAsia="SimSun" w:hAnsi="Courier New" w:cs="Courier New"/>
          <w:color w:val="000000"/>
          <w:sz w:val="18"/>
          <w:szCs w:val="24"/>
        </w:rPr>
        <w:t>line_name</w:t>
      </w:r>
      <w:proofErr w:type="gramStart"/>
      <w:r>
        <w:rPr>
          <w:rFonts w:ascii="Courier New" w:eastAsia="SimSun" w:hAnsi="Courier New" w:cs="Courier New"/>
          <w:color w:val="000000"/>
          <w:sz w:val="18"/>
          <w:szCs w:val="24"/>
        </w:rPr>
        <w:t>=[</w:t>
      </w:r>
      <w:proofErr w:type="gramEnd"/>
      <w:r>
        <w:rPr>
          <w:rFonts w:ascii="Courier New" w:eastAsia="SimSun" w:hAnsi="Courier New" w:cs="Courier New"/>
          <w:color w:val="A020F0"/>
          <w:sz w:val="18"/>
          <w:szCs w:val="24"/>
        </w:rPr>
        <w:t>'line_'</w:t>
      </w:r>
      <w:r>
        <w:rPr>
          <w:rFonts w:ascii="Courier New" w:eastAsia="SimSun" w:hAnsi="Courier New" w:cs="Courier New"/>
          <w:color w:val="000000"/>
          <w:sz w:val="18"/>
          <w:szCs w:val="24"/>
        </w:rPr>
        <w:t>,num2str(original_accurate_line_number),</w:t>
      </w:r>
      <w:r>
        <w:rPr>
          <w:rFonts w:ascii="Courier New" w:eastAsia="SimSun" w:hAnsi="Courier New" w:cs="Courier New"/>
          <w:color w:val="A020F0"/>
          <w:sz w:val="18"/>
          <w:szCs w:val="24"/>
        </w:rPr>
        <w:t>'_measured_positive_sequence_origin.mat'</w:t>
      </w:r>
      <w:r>
        <w:rPr>
          <w:rFonts w:ascii="Courier New" w:eastAsia="SimSun" w:hAnsi="Courier New" w:cs="Courier New"/>
          <w:color w:val="000000"/>
          <w:sz w:val="18"/>
          <w:szCs w:val="24"/>
        </w:rPr>
        <w:t>];</w:t>
      </w:r>
    </w:p>
    <w:p w:rsidR="001B3BB2" w:rsidRDefault="001B3BB2" w:rsidP="001B3BB2">
      <w:pPr>
        <w:pStyle w:val="ListParagraph"/>
        <w:autoSpaceDE w:val="0"/>
        <w:autoSpaceDN w:val="0"/>
        <w:adjustRightInd w:val="0"/>
        <w:spacing w:after="0" w:line="240" w:lineRule="auto"/>
        <w:rPr>
          <w:rFonts w:ascii="Courier New" w:eastAsia="SimSun" w:hAnsi="Courier New" w:cs="Courier New"/>
          <w:sz w:val="18"/>
          <w:szCs w:val="24"/>
        </w:rPr>
      </w:pPr>
      <w:proofErr w:type="gramStart"/>
      <w:r>
        <w:rPr>
          <w:rFonts w:ascii="Courier New" w:eastAsia="SimSun" w:hAnsi="Courier New" w:cs="Courier New"/>
          <w:color w:val="000000"/>
          <w:sz w:val="18"/>
          <w:szCs w:val="24"/>
        </w:rPr>
        <w:t>save(</w:t>
      </w:r>
      <w:proofErr w:type="gramEnd"/>
      <w:r>
        <w:rPr>
          <w:rFonts w:ascii="Courier New" w:eastAsia="SimSun" w:hAnsi="Courier New" w:cs="Courier New"/>
          <w:color w:val="000000"/>
          <w:sz w:val="18"/>
          <w:szCs w:val="24"/>
        </w:rPr>
        <w:t>line_name,</w:t>
      </w:r>
      <w:r>
        <w:rPr>
          <w:rFonts w:ascii="Courier New" w:eastAsia="SimSun" w:hAnsi="Courier New" w:cs="Courier New"/>
          <w:color w:val="A020F0"/>
          <w:sz w:val="18"/>
          <w:szCs w:val="24"/>
        </w:rPr>
        <w:t>'</w:t>
      </w:r>
      <w:proofErr w:type="spellStart"/>
      <w:r>
        <w:rPr>
          <w:rFonts w:ascii="Courier New" w:eastAsia="SimSun" w:hAnsi="Courier New" w:cs="Courier New"/>
          <w:color w:val="A020F0"/>
          <w:sz w:val="18"/>
          <w:szCs w:val="24"/>
        </w:rPr>
        <w:t>VI_measurement_set</w:t>
      </w:r>
      <w:proofErr w:type="spellEnd"/>
      <w:r>
        <w:rPr>
          <w:rFonts w:ascii="Courier New" w:eastAsia="SimSun" w:hAnsi="Courier New" w:cs="Courier New"/>
          <w:color w:val="A020F0"/>
          <w:sz w:val="18"/>
          <w:szCs w:val="24"/>
        </w:rPr>
        <w:t>'</w:t>
      </w:r>
      <w:r>
        <w:rPr>
          <w:rFonts w:ascii="Courier New" w:eastAsia="SimSun" w:hAnsi="Courier New" w:cs="Courier New"/>
          <w:color w:val="000000"/>
          <w:sz w:val="18"/>
          <w:szCs w:val="24"/>
        </w:rPr>
        <w:t>);</w:t>
      </w:r>
    </w:p>
    <w:p w:rsidR="001B3BB2" w:rsidRDefault="001B3BB2" w:rsidP="001B3BB2">
      <w:pPr>
        <w:pStyle w:val="ListParagraph"/>
        <w:autoSpaceDE w:val="0"/>
        <w:autoSpaceDN w:val="0"/>
        <w:adjustRightInd w:val="0"/>
        <w:spacing w:after="0" w:line="240" w:lineRule="auto"/>
        <w:rPr>
          <w:sz w:val="20"/>
        </w:rPr>
      </w:pPr>
      <w:r>
        <w:rPr>
          <w:rFonts w:ascii="Courier New" w:eastAsia="SimSun" w:hAnsi="Courier New" w:cs="Courier New"/>
          <w:color w:val="228B22"/>
          <w:sz w:val="18"/>
          <w:szCs w:val="24"/>
        </w:rPr>
        <w:t>%----------------------------------------------------%</w:t>
      </w:r>
    </w:p>
    <w:p w:rsidR="001B3BB2" w:rsidRDefault="001B3BB2" w:rsidP="001B3BB2">
      <w:pPr>
        <w:pStyle w:val="ListParagraph"/>
        <w:numPr>
          <w:ilvl w:val="0"/>
          <w:numId w:val="16"/>
        </w:numPr>
        <w:spacing w:line="256" w:lineRule="auto"/>
        <w:jc w:val="both"/>
      </w:pPr>
      <w:r>
        <w:t xml:space="preserve">The Results are saved in the file named as </w:t>
      </w:r>
      <w:proofErr w:type="spellStart"/>
      <w:r>
        <w:rPr>
          <w:b/>
          <w:i/>
        </w:rPr>
        <w:t>line_estimation_results.mat</w:t>
      </w:r>
      <w:proofErr w:type="spellEnd"/>
      <w:r>
        <w:t xml:space="preserve"> in the form of </w:t>
      </w:r>
      <w:r>
        <w:rPr>
          <w:b/>
          <w:i/>
        </w:rPr>
        <w:t>[line number, from bus number, KV1_hat, KI1_hat, to bus number, KV2_hat, KI2_hat, Z, y],</w:t>
      </w:r>
      <w:r>
        <w:t xml:space="preserve"> and the errors of the calibration are shown in the command window of </w:t>
      </w:r>
      <w:proofErr w:type="spellStart"/>
      <w:r>
        <w:t>Matlab</w:t>
      </w:r>
      <w:proofErr w:type="spellEnd"/>
      <w:r>
        <w:t xml:space="preserve"> as </w:t>
      </w:r>
      <w:r>
        <w:t>attached table.</w:t>
      </w:r>
    </w:p>
    <w:p w:rsidR="001B3BB2" w:rsidRPr="00AF232C" w:rsidRDefault="001B3BB2" w:rsidP="00DB6603">
      <w:pPr>
        <w:pStyle w:val="Heading2"/>
        <w:keepLines w:val="0"/>
        <w:numPr>
          <w:ilvl w:val="2"/>
          <w:numId w:val="12"/>
        </w:numPr>
        <w:spacing w:before="120" w:after="60" w:line="240" w:lineRule="auto"/>
        <w:jc w:val="both"/>
        <w:rPr>
          <w:rFonts w:ascii="Times New Roman" w:eastAsia="Times New Roman" w:hAnsi="Times New Roman" w:cs="Times New Roman"/>
          <w:i/>
          <w:color w:val="auto"/>
          <w:sz w:val="22"/>
          <w:szCs w:val="22"/>
        </w:rPr>
      </w:pPr>
      <w:r w:rsidRPr="001B3BB2">
        <w:rPr>
          <w:rFonts w:ascii="Times New Roman" w:eastAsia="Times New Roman" w:hAnsi="Times New Roman" w:cs="Times New Roman"/>
          <w:i/>
          <w:color w:val="auto"/>
          <w:sz w:val="22"/>
          <w:szCs w:val="22"/>
        </w:rPr>
        <w:t>CTPT Calibration</w:t>
      </w:r>
      <w:r w:rsidRPr="001B3BB2">
        <w:rPr>
          <w:rFonts w:ascii="Times New Roman" w:eastAsia="Times New Roman" w:hAnsi="Times New Roman" w:cs="Times New Roman"/>
          <w:i/>
          <w:color w:val="auto"/>
          <w:sz w:val="22"/>
          <w:szCs w:val="22"/>
        </w:rPr>
        <w:t xml:space="preserve"> Results Analysis</w:t>
      </w:r>
    </w:p>
    <w:p w:rsidR="00F05258" w:rsidRPr="00F05258" w:rsidRDefault="001B3BB2" w:rsidP="001F0604">
      <w:pPr>
        <w:jc w:val="both"/>
        <w:sectPr w:rsidR="00F05258" w:rsidRPr="00F05258" w:rsidSect="00DD5E70">
          <w:headerReference w:type="default" r:id="rId14"/>
          <w:footerReference w:type="default" r:id="rId15"/>
          <w:pgSz w:w="11906" w:h="16838" w:code="9"/>
          <w:pgMar w:top="1417" w:right="1701" w:bottom="1417" w:left="1701" w:header="708" w:footer="708" w:gutter="0"/>
          <w:cols w:space="708"/>
          <w:titlePg/>
          <w:docGrid w:linePitch="360"/>
        </w:sectPr>
      </w:pPr>
      <w:r>
        <w:t>For some of the lines in IEEE 118 bus system, there are generators that connect to the relevant buses directly, which is not feasible in real-world power system. There is a good reason to believe that such scenario that generator -&gt; line -&gt; bus -&gt; line -&gt; bus connection should has negative influence to the estimation accuracy. That is why the estimation results of the Line 7 current correction factors are larger than other lines. Besides, given the propagation process, the estimation error of the previous pi-section will surely affect the consecutive ones, i.e. accumulation effect of the errors. Therefore, the later the lines are visited, the larger the estimation errors will be. For the further versions of the application, the algorithms will be improved to provide more accurate results.</w:t>
      </w:r>
    </w:p>
    <w:tbl>
      <w:tblPr>
        <w:tblW w:w="4800" w:type="dxa"/>
        <w:tblLook w:val="04A0" w:firstRow="1" w:lastRow="0" w:firstColumn="1" w:lastColumn="0" w:noHBand="0" w:noVBand="1"/>
      </w:tblPr>
      <w:tblGrid>
        <w:gridCol w:w="1422"/>
        <w:gridCol w:w="2737"/>
        <w:gridCol w:w="2737"/>
        <w:gridCol w:w="2737"/>
        <w:gridCol w:w="2737"/>
      </w:tblGrid>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proofErr w:type="spellStart"/>
            <w:r w:rsidRPr="0042655E">
              <w:rPr>
                <w:rFonts w:eastAsia="Times New Roman"/>
                <w:color w:val="000000"/>
              </w:rPr>
              <w:lastRenderedPageBreak/>
              <w:t>line_number</w:t>
            </w:r>
            <w:proofErr w:type="spellEnd"/>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V1_erro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I1_erro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V2_error</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KI2_error</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_______________________</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0</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40057+0.00013761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6929e-06+8.4113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1291+0.0011885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9</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8.584e-07+6.792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2.4843e-05+4.6566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3021e-06+5.2792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5.503e-05-2.2845e-05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6</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0863e-07+5.7767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33709+0.001250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771+0.0001216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86444+0.00077404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8</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5.3731e-07+4.4439e-0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12391-0.0032769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4.4827e-05-2.9944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1115-0.0046912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5</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4586+0.0001173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8095-0.000391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269+0.00012148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6.8097e-05-0.00099755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7</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4.4232e-05-3.0314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14917+0.03766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44129+7.6225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14002+0.019552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2</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314+0.0001112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37344+0.0011114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5294+0.0001398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6024+0.0015098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4</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2835+0.00011273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19483-0.00053381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1409+0.00013982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19852+0.00025517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1</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4735+0.00014621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25017-6.2754e-05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432+0.00013596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8329-0.00017233i</w:t>
            </w:r>
          </w:p>
        </w:tc>
      </w:tr>
      <w:tr w:rsidR="0042655E" w:rsidRPr="0042655E" w:rsidTr="0042655E">
        <w:trPr>
          <w:trHeight w:val="300"/>
        </w:trPr>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3</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3189+0.00014263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4051-0.0009068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14682+0.00013647i</w:t>
            </w:r>
          </w:p>
        </w:tc>
        <w:tc>
          <w:tcPr>
            <w:tcW w:w="960" w:type="dxa"/>
            <w:tcBorders>
              <w:top w:val="nil"/>
              <w:left w:val="nil"/>
              <w:bottom w:val="nil"/>
              <w:right w:val="nil"/>
            </w:tcBorders>
            <w:shd w:val="clear" w:color="auto" w:fill="auto"/>
            <w:noWrap/>
            <w:vAlign w:val="center"/>
            <w:hideMark/>
          </w:tcPr>
          <w:p w:rsidR="0042655E" w:rsidRPr="0042655E" w:rsidRDefault="0042655E" w:rsidP="0042655E">
            <w:pPr>
              <w:spacing w:after="0" w:line="240" w:lineRule="auto"/>
              <w:rPr>
                <w:rFonts w:eastAsia="Times New Roman"/>
                <w:color w:val="000000"/>
              </w:rPr>
            </w:pPr>
            <w:r w:rsidRPr="0042655E">
              <w:rPr>
                <w:rFonts w:eastAsia="Times New Roman"/>
                <w:color w:val="000000"/>
              </w:rPr>
              <w:t>-0.00071951-0.00069915i</w:t>
            </w:r>
          </w:p>
        </w:tc>
      </w:tr>
    </w:tbl>
    <w:p w:rsidR="00FA6167" w:rsidRDefault="00FA6167" w:rsidP="00FA6167">
      <w:pPr>
        <w:jc w:val="both"/>
      </w:pPr>
    </w:p>
    <w:p w:rsidR="00FA6167" w:rsidRDefault="00FA6167" w:rsidP="00FA6167"/>
    <w:p w:rsidR="00FD1D11" w:rsidRDefault="00FD1D11">
      <w:pPr>
        <w:spacing w:after="160" w:line="259" w:lineRule="auto"/>
        <w:sectPr w:rsidR="00FD1D11" w:rsidSect="00F607D1">
          <w:pgSz w:w="16838" w:h="11906" w:orient="landscape" w:code="9"/>
          <w:pgMar w:top="1701" w:right="1417" w:bottom="1701" w:left="1417" w:header="708" w:footer="708" w:gutter="0"/>
          <w:cols w:space="708"/>
          <w:titlePg/>
          <w:docGrid w:linePitch="360"/>
        </w:sectPr>
      </w:pPr>
      <w:r>
        <w:br w:type="page"/>
      </w:r>
    </w:p>
    <w:p w:rsidR="00FD1D11" w:rsidRPr="00FD1D11" w:rsidRDefault="00FD1D11" w:rsidP="00FD1D11">
      <w:pPr>
        <w:pStyle w:val="Heading1"/>
        <w:numPr>
          <w:ilvl w:val="0"/>
          <w:numId w:val="1"/>
        </w:numPr>
        <w:rPr>
          <w:b/>
          <w:sz w:val="22"/>
          <w:szCs w:val="22"/>
        </w:rPr>
      </w:pPr>
      <w:r w:rsidRPr="00FD1D11">
        <w:rPr>
          <w:b/>
          <w:sz w:val="22"/>
          <w:szCs w:val="22"/>
        </w:rPr>
        <w:lastRenderedPageBreak/>
        <w:t>From Alpha to Beta</w:t>
      </w:r>
    </w:p>
    <w:p w:rsidR="00FD1D11" w:rsidRDefault="00A97FBB" w:rsidP="00FD1D11">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Application Realization</w:t>
      </w:r>
    </w:p>
    <w:p w:rsidR="00FD1D11" w:rsidRPr="00114822" w:rsidRDefault="00FD1D11" w:rsidP="00C14362">
      <w:pPr>
        <w:jc w:val="both"/>
      </w:pPr>
      <w:r w:rsidRPr="00114822">
        <w:t xml:space="preserve">The </w:t>
      </w:r>
      <w:r w:rsidR="00A97FBB" w:rsidRPr="00114822">
        <w:t xml:space="preserve">alpha version of the application is built on the </w:t>
      </w:r>
      <w:proofErr w:type="spellStart"/>
      <w:r w:rsidR="00A97FBB" w:rsidRPr="00114822">
        <w:t>Matlab</w:t>
      </w:r>
      <w:proofErr w:type="spellEnd"/>
      <w:r w:rsidR="00A97FBB" w:rsidRPr="00114822">
        <w:t xml:space="preserve"> platform.</w:t>
      </w:r>
      <w:r w:rsidR="00600C56" w:rsidRPr="00114822">
        <w:t xml:space="preserve"> The calculation </w:t>
      </w:r>
      <w:r w:rsidR="00775744" w:rsidRPr="00114822">
        <w:t>are based on the input data from CSV files.</w:t>
      </w:r>
    </w:p>
    <w:p w:rsidR="00803BC4" w:rsidRDefault="008B727E" w:rsidP="00C14362">
      <w:pPr>
        <w:jc w:val="both"/>
      </w:pPr>
      <w:r w:rsidRPr="00114822">
        <w:t xml:space="preserve">For the beta version, </w:t>
      </w:r>
      <w:r w:rsidR="005E12D9" w:rsidRPr="00114822">
        <w:t xml:space="preserve">the </w:t>
      </w:r>
      <w:proofErr w:type="spellStart"/>
      <w:r w:rsidR="005E12D9" w:rsidRPr="00114822">
        <w:t>openECA</w:t>
      </w:r>
      <w:proofErr w:type="spellEnd"/>
      <w:r w:rsidR="005E12D9" w:rsidRPr="00114822">
        <w:t xml:space="preserve"> platform will be integrated into the </w:t>
      </w:r>
      <w:r w:rsidR="002308D8" w:rsidRPr="00114822">
        <w:t>application</w:t>
      </w:r>
      <w:r w:rsidR="005E12D9" w:rsidRPr="00114822">
        <w:t xml:space="preserve">. </w:t>
      </w:r>
      <w:r w:rsidR="00A07478" w:rsidRPr="00114822">
        <w:t xml:space="preserve">The input data will </w:t>
      </w:r>
      <w:r w:rsidR="00625DC2" w:rsidRPr="00114822">
        <w:t xml:space="preserve">be </w:t>
      </w:r>
      <w:r w:rsidR="00A07478" w:rsidRPr="00114822">
        <w:t>form</w:t>
      </w:r>
      <w:r w:rsidR="00625DC2" w:rsidRPr="00114822">
        <w:t>ed as the</w:t>
      </w:r>
      <w:r w:rsidR="00A07478" w:rsidRPr="00114822">
        <w:t xml:space="preserve"> standard measurement streams on </w:t>
      </w:r>
      <w:proofErr w:type="spellStart"/>
      <w:r w:rsidR="00A07478" w:rsidRPr="00114822">
        <w:t>openECA</w:t>
      </w:r>
      <w:proofErr w:type="spellEnd"/>
      <w:r w:rsidR="00A07478" w:rsidRPr="00114822">
        <w:t xml:space="preserve">. </w:t>
      </w:r>
      <w:r w:rsidR="00625DC2" w:rsidRPr="00114822">
        <w:t>C# project will be developed based on the data feed</w:t>
      </w:r>
      <w:r w:rsidR="00C14362">
        <w:t>s</w:t>
      </w:r>
      <w:r w:rsidR="00625DC2" w:rsidRPr="00114822">
        <w:t xml:space="preserve"> from the </w:t>
      </w:r>
      <w:proofErr w:type="spellStart"/>
      <w:r w:rsidR="00625DC2" w:rsidRPr="00114822">
        <w:t>openECA</w:t>
      </w:r>
      <w:proofErr w:type="spellEnd"/>
      <w:r w:rsidR="00625DC2" w:rsidRPr="00114822">
        <w:t>.</w:t>
      </w:r>
      <w:r w:rsidR="00C14362">
        <w:t xml:space="preserve"> </w:t>
      </w:r>
      <w:r w:rsidR="00803BC4" w:rsidRPr="00114822">
        <w:t>The system configurati</w:t>
      </w:r>
      <w:r w:rsidR="00402BC5" w:rsidRPr="00114822">
        <w:t>on wi</w:t>
      </w:r>
      <w:r w:rsidR="0070398B">
        <w:t>ll be created and analyzed.</w:t>
      </w:r>
      <w:r w:rsidR="00AF0116">
        <w:t xml:space="preserve"> The functionality of the CT/PT Ca</w:t>
      </w:r>
      <w:r w:rsidR="004C7FE1">
        <w:t>libration will also be realized as C# code.</w:t>
      </w:r>
    </w:p>
    <w:p w:rsidR="002A31EC" w:rsidRDefault="002A31EC" w:rsidP="00C14362">
      <w:pPr>
        <w:jc w:val="both"/>
      </w:pPr>
      <w:r>
        <w:t>The similar functionality test on Alpha version will be conducted again on the C# project.</w:t>
      </w:r>
    </w:p>
    <w:p w:rsidR="004C7FE1" w:rsidRPr="004873A2" w:rsidRDefault="004873A2" w:rsidP="004873A2">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4873A2">
        <w:rPr>
          <w:rFonts w:ascii="Times New Roman" w:eastAsia="Times New Roman" w:hAnsi="Times New Roman" w:cs="Times New Roman"/>
          <w:i/>
          <w:color w:val="auto"/>
          <w:sz w:val="22"/>
          <w:szCs w:val="22"/>
        </w:rPr>
        <w:t>User Interface Design and Realization</w:t>
      </w:r>
    </w:p>
    <w:p w:rsidR="0070398B" w:rsidRDefault="0070398B" w:rsidP="00C14362">
      <w:pPr>
        <w:jc w:val="both"/>
      </w:pPr>
      <w:r>
        <w:t xml:space="preserve">The user interface will be developed. Such interface </w:t>
      </w:r>
      <w:r w:rsidR="00834A62">
        <w:t>will be designed as a universal media of all the three analytics including CT/P</w:t>
      </w:r>
      <w:r w:rsidR="00F869AE">
        <w:t>T</w:t>
      </w:r>
      <w:r w:rsidR="00834A62">
        <w:t xml:space="preserve"> Calibration, </w:t>
      </w:r>
      <w:r w:rsidR="00F869AE" w:rsidRPr="00F869AE">
        <w:t>Transmission Line Impedance Calibration</w:t>
      </w:r>
      <w:bookmarkStart w:id="2" w:name="_GoBack"/>
      <w:bookmarkEnd w:id="2"/>
      <w:r w:rsidR="00834A62">
        <w:t xml:space="preserve">, and </w:t>
      </w:r>
      <w:r w:rsidR="00440394">
        <w:t>Real-time Impedance Calculation.</w:t>
      </w:r>
      <w:r w:rsidR="005D150D">
        <w:t xml:space="preserve"> The system topology will be demonstrated and the calculation results of different analytics will also be demonstrated.</w:t>
      </w:r>
    </w:p>
    <w:p w:rsidR="00FD1D11" w:rsidRDefault="00FD1D11" w:rsidP="00FA6167"/>
    <w:p w:rsidR="00FD1D11" w:rsidRDefault="00FD1D11" w:rsidP="00FA6167"/>
    <w:p w:rsidR="00FD1D11" w:rsidRDefault="00FD1D11" w:rsidP="00FA6167"/>
    <w:p w:rsidR="00FD1D11" w:rsidRDefault="00FD1D11" w:rsidP="00FA6167"/>
    <w:p w:rsidR="00FD1D11" w:rsidRDefault="00FD1D11" w:rsidP="00FA6167"/>
    <w:p w:rsidR="00FD1D11" w:rsidRDefault="00FD1D11" w:rsidP="00FA6167"/>
    <w:p w:rsidR="00FD1D11" w:rsidRDefault="00FD1D11" w:rsidP="00FA6167"/>
    <w:p w:rsidR="00FD1D11" w:rsidRPr="00FA6167" w:rsidRDefault="00FD1D11" w:rsidP="00FA6167"/>
    <w:sectPr w:rsidR="00FD1D11" w:rsidRPr="00FA6167" w:rsidSect="00FD1D11">
      <w:pgSz w:w="11906" w:h="16838" w:code="9"/>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7E0E" w:rsidRDefault="004F7E0E">
      <w:pPr>
        <w:spacing w:after="0" w:line="240" w:lineRule="auto"/>
      </w:pPr>
      <w:r>
        <w:separator/>
      </w:r>
    </w:p>
  </w:endnote>
  <w:endnote w:type="continuationSeparator" w:id="0">
    <w:p w:rsidR="004F7E0E" w:rsidRDefault="004F7E0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44B" w:rsidRDefault="000D544B">
    <w:pPr>
      <w:pStyle w:val="Footer"/>
    </w:pPr>
  </w:p>
  <w:p w:rsidR="000D544B" w:rsidRDefault="000D544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7E0E" w:rsidRDefault="004F7E0E">
      <w:pPr>
        <w:spacing w:after="0" w:line="240" w:lineRule="auto"/>
      </w:pPr>
      <w:r>
        <w:separator/>
      </w:r>
    </w:p>
  </w:footnote>
  <w:footnote w:type="continuationSeparator" w:id="0">
    <w:p w:rsidR="004F7E0E" w:rsidRDefault="004F7E0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544B" w:rsidRDefault="000D544B">
    <w:pPr>
      <w:pStyle w:val="Header"/>
    </w:pPr>
  </w:p>
  <w:p w:rsidR="000D544B" w:rsidRDefault="000D544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b/>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9"/>
  </w:num>
  <w:num w:numId="4">
    <w:abstractNumId w:val="5"/>
  </w:num>
  <w:num w:numId="5">
    <w:abstractNumId w:val="4"/>
  </w:num>
  <w:num w:numId="6">
    <w:abstractNumId w:val="8"/>
  </w:num>
  <w:num w:numId="7">
    <w:abstractNumId w:val="11"/>
  </w:num>
  <w:num w:numId="8">
    <w:abstractNumId w:val="0"/>
  </w:num>
  <w:num w:numId="9">
    <w:abstractNumId w:val="7"/>
  </w:num>
  <w:num w:numId="10">
    <w:abstractNumId w:val="6"/>
  </w:num>
  <w:num w:numId="11">
    <w:abstractNumId w:val="1"/>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2904"/>
    <w:rsid w:val="000133AE"/>
    <w:rsid w:val="00014014"/>
    <w:rsid w:val="0001471F"/>
    <w:rsid w:val="0001599C"/>
    <w:rsid w:val="000160F6"/>
    <w:rsid w:val="00017403"/>
    <w:rsid w:val="00017539"/>
    <w:rsid w:val="00020CDF"/>
    <w:rsid w:val="000229B4"/>
    <w:rsid w:val="00024807"/>
    <w:rsid w:val="00024A96"/>
    <w:rsid w:val="00026DC9"/>
    <w:rsid w:val="0002707E"/>
    <w:rsid w:val="000272AA"/>
    <w:rsid w:val="00027371"/>
    <w:rsid w:val="00027D8B"/>
    <w:rsid w:val="000320EC"/>
    <w:rsid w:val="00032218"/>
    <w:rsid w:val="000331FE"/>
    <w:rsid w:val="00034C64"/>
    <w:rsid w:val="000356FD"/>
    <w:rsid w:val="00035E2B"/>
    <w:rsid w:val="000364A4"/>
    <w:rsid w:val="00036720"/>
    <w:rsid w:val="00036D61"/>
    <w:rsid w:val="00037182"/>
    <w:rsid w:val="00037EE6"/>
    <w:rsid w:val="00040E02"/>
    <w:rsid w:val="00041691"/>
    <w:rsid w:val="000435C3"/>
    <w:rsid w:val="000436D2"/>
    <w:rsid w:val="0004443A"/>
    <w:rsid w:val="000449C4"/>
    <w:rsid w:val="00044ADC"/>
    <w:rsid w:val="000460D9"/>
    <w:rsid w:val="00046675"/>
    <w:rsid w:val="00046947"/>
    <w:rsid w:val="000478BE"/>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58CE"/>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44B"/>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1F6C"/>
    <w:rsid w:val="001033AB"/>
    <w:rsid w:val="0010414D"/>
    <w:rsid w:val="00105B5A"/>
    <w:rsid w:val="00106298"/>
    <w:rsid w:val="0010690F"/>
    <w:rsid w:val="00107110"/>
    <w:rsid w:val="00107205"/>
    <w:rsid w:val="00107C57"/>
    <w:rsid w:val="00111A93"/>
    <w:rsid w:val="00111CCA"/>
    <w:rsid w:val="00111D6F"/>
    <w:rsid w:val="00111EBE"/>
    <w:rsid w:val="00112B84"/>
    <w:rsid w:val="00112F36"/>
    <w:rsid w:val="00114822"/>
    <w:rsid w:val="00115841"/>
    <w:rsid w:val="001166B1"/>
    <w:rsid w:val="0011700A"/>
    <w:rsid w:val="00121E34"/>
    <w:rsid w:val="00122B62"/>
    <w:rsid w:val="0012580A"/>
    <w:rsid w:val="0013060C"/>
    <w:rsid w:val="00130991"/>
    <w:rsid w:val="0013234D"/>
    <w:rsid w:val="001338C5"/>
    <w:rsid w:val="00133D3D"/>
    <w:rsid w:val="0013409C"/>
    <w:rsid w:val="001342A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F43"/>
    <w:rsid w:val="00157724"/>
    <w:rsid w:val="00157FE3"/>
    <w:rsid w:val="00160449"/>
    <w:rsid w:val="0016085F"/>
    <w:rsid w:val="001624DA"/>
    <w:rsid w:val="00163510"/>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FD0"/>
    <w:rsid w:val="00185420"/>
    <w:rsid w:val="001863D9"/>
    <w:rsid w:val="00187765"/>
    <w:rsid w:val="00190183"/>
    <w:rsid w:val="0019158D"/>
    <w:rsid w:val="00191B30"/>
    <w:rsid w:val="001932B4"/>
    <w:rsid w:val="00194117"/>
    <w:rsid w:val="00195385"/>
    <w:rsid w:val="00195872"/>
    <w:rsid w:val="00196CBF"/>
    <w:rsid w:val="00197FD3"/>
    <w:rsid w:val="001A02D8"/>
    <w:rsid w:val="001A0F70"/>
    <w:rsid w:val="001A1D35"/>
    <w:rsid w:val="001A4555"/>
    <w:rsid w:val="001A4985"/>
    <w:rsid w:val="001A5FB4"/>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BB2"/>
    <w:rsid w:val="001B3C4E"/>
    <w:rsid w:val="001B47F6"/>
    <w:rsid w:val="001B4E32"/>
    <w:rsid w:val="001B5268"/>
    <w:rsid w:val="001B5753"/>
    <w:rsid w:val="001B5A6A"/>
    <w:rsid w:val="001B68B1"/>
    <w:rsid w:val="001B7891"/>
    <w:rsid w:val="001B7CDC"/>
    <w:rsid w:val="001C0839"/>
    <w:rsid w:val="001C1E69"/>
    <w:rsid w:val="001C2B4A"/>
    <w:rsid w:val="001C3F01"/>
    <w:rsid w:val="001C53EC"/>
    <w:rsid w:val="001C6099"/>
    <w:rsid w:val="001C750E"/>
    <w:rsid w:val="001D0886"/>
    <w:rsid w:val="001D1F42"/>
    <w:rsid w:val="001D2049"/>
    <w:rsid w:val="001D2421"/>
    <w:rsid w:val="001D2625"/>
    <w:rsid w:val="001D295D"/>
    <w:rsid w:val="001D493F"/>
    <w:rsid w:val="001D59FE"/>
    <w:rsid w:val="001D67A8"/>
    <w:rsid w:val="001D72E3"/>
    <w:rsid w:val="001E0454"/>
    <w:rsid w:val="001E0D2D"/>
    <w:rsid w:val="001E1329"/>
    <w:rsid w:val="001E1A00"/>
    <w:rsid w:val="001E1B00"/>
    <w:rsid w:val="001E27A2"/>
    <w:rsid w:val="001E3158"/>
    <w:rsid w:val="001E487D"/>
    <w:rsid w:val="001E5339"/>
    <w:rsid w:val="001E65C0"/>
    <w:rsid w:val="001E6C0B"/>
    <w:rsid w:val="001E6F44"/>
    <w:rsid w:val="001F0604"/>
    <w:rsid w:val="001F1C9C"/>
    <w:rsid w:val="001F1FE6"/>
    <w:rsid w:val="001F3FC6"/>
    <w:rsid w:val="001F41BF"/>
    <w:rsid w:val="001F6329"/>
    <w:rsid w:val="001F6550"/>
    <w:rsid w:val="001F656D"/>
    <w:rsid w:val="001F683B"/>
    <w:rsid w:val="0020010D"/>
    <w:rsid w:val="00200988"/>
    <w:rsid w:val="0020162E"/>
    <w:rsid w:val="00201A43"/>
    <w:rsid w:val="00203D07"/>
    <w:rsid w:val="002072A6"/>
    <w:rsid w:val="00207ECE"/>
    <w:rsid w:val="002104D7"/>
    <w:rsid w:val="0021073F"/>
    <w:rsid w:val="00210C41"/>
    <w:rsid w:val="002122E3"/>
    <w:rsid w:val="002134DA"/>
    <w:rsid w:val="002136E5"/>
    <w:rsid w:val="00215FAF"/>
    <w:rsid w:val="00217C30"/>
    <w:rsid w:val="00220263"/>
    <w:rsid w:val="002205BE"/>
    <w:rsid w:val="00222CA9"/>
    <w:rsid w:val="00223C3D"/>
    <w:rsid w:val="00223E5D"/>
    <w:rsid w:val="00225763"/>
    <w:rsid w:val="0023056C"/>
    <w:rsid w:val="002308D8"/>
    <w:rsid w:val="00232D2F"/>
    <w:rsid w:val="00232F30"/>
    <w:rsid w:val="00233085"/>
    <w:rsid w:val="00233342"/>
    <w:rsid w:val="00233D95"/>
    <w:rsid w:val="0023405D"/>
    <w:rsid w:val="00234C09"/>
    <w:rsid w:val="002371BD"/>
    <w:rsid w:val="0023768C"/>
    <w:rsid w:val="00237824"/>
    <w:rsid w:val="00237D3C"/>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550"/>
    <w:rsid w:val="00253B77"/>
    <w:rsid w:val="00253CB5"/>
    <w:rsid w:val="00255475"/>
    <w:rsid w:val="00256720"/>
    <w:rsid w:val="00256A11"/>
    <w:rsid w:val="00256EFF"/>
    <w:rsid w:val="00256FAE"/>
    <w:rsid w:val="0025706C"/>
    <w:rsid w:val="002604CD"/>
    <w:rsid w:val="00260DC2"/>
    <w:rsid w:val="00260E03"/>
    <w:rsid w:val="0026177A"/>
    <w:rsid w:val="0026296E"/>
    <w:rsid w:val="00262BF8"/>
    <w:rsid w:val="00262F52"/>
    <w:rsid w:val="00264AF1"/>
    <w:rsid w:val="00264F91"/>
    <w:rsid w:val="002654BD"/>
    <w:rsid w:val="00270B6A"/>
    <w:rsid w:val="00272F5A"/>
    <w:rsid w:val="002746B7"/>
    <w:rsid w:val="002751AC"/>
    <w:rsid w:val="00275CE4"/>
    <w:rsid w:val="00276C76"/>
    <w:rsid w:val="00276E7A"/>
    <w:rsid w:val="002813DF"/>
    <w:rsid w:val="002818E7"/>
    <w:rsid w:val="002819CB"/>
    <w:rsid w:val="00281A7A"/>
    <w:rsid w:val="00283942"/>
    <w:rsid w:val="002848AE"/>
    <w:rsid w:val="0028601D"/>
    <w:rsid w:val="00286553"/>
    <w:rsid w:val="00287136"/>
    <w:rsid w:val="0029141F"/>
    <w:rsid w:val="002922B2"/>
    <w:rsid w:val="002929C8"/>
    <w:rsid w:val="002933BA"/>
    <w:rsid w:val="002957B0"/>
    <w:rsid w:val="0029623A"/>
    <w:rsid w:val="00296BB1"/>
    <w:rsid w:val="00296DCF"/>
    <w:rsid w:val="00296DE0"/>
    <w:rsid w:val="002A0ACE"/>
    <w:rsid w:val="002A0E59"/>
    <w:rsid w:val="002A1219"/>
    <w:rsid w:val="002A25F0"/>
    <w:rsid w:val="002A31EC"/>
    <w:rsid w:val="002A40EA"/>
    <w:rsid w:val="002A4EBB"/>
    <w:rsid w:val="002A564C"/>
    <w:rsid w:val="002A5B6C"/>
    <w:rsid w:val="002A5E9A"/>
    <w:rsid w:val="002A62E9"/>
    <w:rsid w:val="002A7FCB"/>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D0E41"/>
    <w:rsid w:val="002D1282"/>
    <w:rsid w:val="002D191F"/>
    <w:rsid w:val="002D26A0"/>
    <w:rsid w:val="002D2894"/>
    <w:rsid w:val="002D4481"/>
    <w:rsid w:val="002D4A39"/>
    <w:rsid w:val="002D596D"/>
    <w:rsid w:val="002D6364"/>
    <w:rsid w:val="002D6E83"/>
    <w:rsid w:val="002E121B"/>
    <w:rsid w:val="002E2550"/>
    <w:rsid w:val="002E550A"/>
    <w:rsid w:val="002E6591"/>
    <w:rsid w:val="002E6F6F"/>
    <w:rsid w:val="002E755A"/>
    <w:rsid w:val="002F0E38"/>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429F"/>
    <w:rsid w:val="003042D0"/>
    <w:rsid w:val="00305803"/>
    <w:rsid w:val="00306AAE"/>
    <w:rsid w:val="0030757C"/>
    <w:rsid w:val="003102A5"/>
    <w:rsid w:val="0031210A"/>
    <w:rsid w:val="0031368C"/>
    <w:rsid w:val="00313D3F"/>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5773"/>
    <w:rsid w:val="00355B14"/>
    <w:rsid w:val="003560B0"/>
    <w:rsid w:val="003566DE"/>
    <w:rsid w:val="00356F9C"/>
    <w:rsid w:val="00357663"/>
    <w:rsid w:val="00357D8B"/>
    <w:rsid w:val="003601A8"/>
    <w:rsid w:val="0036066D"/>
    <w:rsid w:val="0036157F"/>
    <w:rsid w:val="00362373"/>
    <w:rsid w:val="0036359E"/>
    <w:rsid w:val="00364AA1"/>
    <w:rsid w:val="00366646"/>
    <w:rsid w:val="003667E4"/>
    <w:rsid w:val="00367562"/>
    <w:rsid w:val="003700DB"/>
    <w:rsid w:val="00370B7A"/>
    <w:rsid w:val="00370D16"/>
    <w:rsid w:val="00371205"/>
    <w:rsid w:val="00372AB3"/>
    <w:rsid w:val="00374DF7"/>
    <w:rsid w:val="003753FB"/>
    <w:rsid w:val="003758EF"/>
    <w:rsid w:val="003773E9"/>
    <w:rsid w:val="00382465"/>
    <w:rsid w:val="003844B6"/>
    <w:rsid w:val="00385522"/>
    <w:rsid w:val="00387406"/>
    <w:rsid w:val="003907BE"/>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E12"/>
    <w:rsid w:val="00397F88"/>
    <w:rsid w:val="003A03D2"/>
    <w:rsid w:val="003A1086"/>
    <w:rsid w:val="003A12A8"/>
    <w:rsid w:val="003A18B0"/>
    <w:rsid w:val="003A18C0"/>
    <w:rsid w:val="003A25C7"/>
    <w:rsid w:val="003A2D0F"/>
    <w:rsid w:val="003A614F"/>
    <w:rsid w:val="003A713A"/>
    <w:rsid w:val="003B10C5"/>
    <w:rsid w:val="003B1550"/>
    <w:rsid w:val="003B4E49"/>
    <w:rsid w:val="003B5C05"/>
    <w:rsid w:val="003B5E6C"/>
    <w:rsid w:val="003B6260"/>
    <w:rsid w:val="003B6542"/>
    <w:rsid w:val="003B7202"/>
    <w:rsid w:val="003B7393"/>
    <w:rsid w:val="003B78EC"/>
    <w:rsid w:val="003B7F64"/>
    <w:rsid w:val="003C03A7"/>
    <w:rsid w:val="003C16DA"/>
    <w:rsid w:val="003C2311"/>
    <w:rsid w:val="003C356D"/>
    <w:rsid w:val="003C38AF"/>
    <w:rsid w:val="003C42D3"/>
    <w:rsid w:val="003C47AA"/>
    <w:rsid w:val="003C50EC"/>
    <w:rsid w:val="003C7883"/>
    <w:rsid w:val="003C7BC2"/>
    <w:rsid w:val="003C7F84"/>
    <w:rsid w:val="003D038F"/>
    <w:rsid w:val="003D0FB5"/>
    <w:rsid w:val="003D1BDA"/>
    <w:rsid w:val="003D555E"/>
    <w:rsid w:val="003E0DE3"/>
    <w:rsid w:val="003E23FF"/>
    <w:rsid w:val="003E2886"/>
    <w:rsid w:val="003E3C54"/>
    <w:rsid w:val="003E3DDD"/>
    <w:rsid w:val="003E3F93"/>
    <w:rsid w:val="003E400F"/>
    <w:rsid w:val="003E549D"/>
    <w:rsid w:val="003E5AA2"/>
    <w:rsid w:val="003E6B61"/>
    <w:rsid w:val="003E6F26"/>
    <w:rsid w:val="003E70B1"/>
    <w:rsid w:val="003E75B8"/>
    <w:rsid w:val="003F0691"/>
    <w:rsid w:val="003F131F"/>
    <w:rsid w:val="003F1D44"/>
    <w:rsid w:val="003F2B51"/>
    <w:rsid w:val="003F663D"/>
    <w:rsid w:val="003F677E"/>
    <w:rsid w:val="00400BAC"/>
    <w:rsid w:val="00402BC5"/>
    <w:rsid w:val="00405963"/>
    <w:rsid w:val="00406106"/>
    <w:rsid w:val="00412CE4"/>
    <w:rsid w:val="00412E49"/>
    <w:rsid w:val="00412FBA"/>
    <w:rsid w:val="004132C2"/>
    <w:rsid w:val="004136A5"/>
    <w:rsid w:val="00413C82"/>
    <w:rsid w:val="00413C8B"/>
    <w:rsid w:val="004161E2"/>
    <w:rsid w:val="00416A3F"/>
    <w:rsid w:val="00417164"/>
    <w:rsid w:val="0041786D"/>
    <w:rsid w:val="00420DA5"/>
    <w:rsid w:val="00421CE9"/>
    <w:rsid w:val="00424DC8"/>
    <w:rsid w:val="00424F31"/>
    <w:rsid w:val="0042655E"/>
    <w:rsid w:val="00426E74"/>
    <w:rsid w:val="004319AB"/>
    <w:rsid w:val="00432C64"/>
    <w:rsid w:val="004330BA"/>
    <w:rsid w:val="00433BE2"/>
    <w:rsid w:val="00433C71"/>
    <w:rsid w:val="00435428"/>
    <w:rsid w:val="00435442"/>
    <w:rsid w:val="004357A8"/>
    <w:rsid w:val="004364ED"/>
    <w:rsid w:val="004367BD"/>
    <w:rsid w:val="00440394"/>
    <w:rsid w:val="00441671"/>
    <w:rsid w:val="00442E57"/>
    <w:rsid w:val="00443BF6"/>
    <w:rsid w:val="0044482C"/>
    <w:rsid w:val="00445041"/>
    <w:rsid w:val="00445584"/>
    <w:rsid w:val="004459DF"/>
    <w:rsid w:val="00445FE7"/>
    <w:rsid w:val="0044640A"/>
    <w:rsid w:val="0044704F"/>
    <w:rsid w:val="00447455"/>
    <w:rsid w:val="00450074"/>
    <w:rsid w:val="0045343F"/>
    <w:rsid w:val="00453D58"/>
    <w:rsid w:val="00454FEA"/>
    <w:rsid w:val="0045797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550C"/>
    <w:rsid w:val="004873A2"/>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79A"/>
    <w:rsid w:val="004A47AF"/>
    <w:rsid w:val="004A5223"/>
    <w:rsid w:val="004A54CC"/>
    <w:rsid w:val="004A5F85"/>
    <w:rsid w:val="004A5FBF"/>
    <w:rsid w:val="004A7413"/>
    <w:rsid w:val="004B1DBA"/>
    <w:rsid w:val="004B24E1"/>
    <w:rsid w:val="004B4E63"/>
    <w:rsid w:val="004B539A"/>
    <w:rsid w:val="004B6D9D"/>
    <w:rsid w:val="004B6F36"/>
    <w:rsid w:val="004B7E2E"/>
    <w:rsid w:val="004C0C6A"/>
    <w:rsid w:val="004C1D44"/>
    <w:rsid w:val="004C2DB2"/>
    <w:rsid w:val="004C34FE"/>
    <w:rsid w:val="004C6B31"/>
    <w:rsid w:val="004C7FE1"/>
    <w:rsid w:val="004D032F"/>
    <w:rsid w:val="004D2CED"/>
    <w:rsid w:val="004D2CF2"/>
    <w:rsid w:val="004D2D88"/>
    <w:rsid w:val="004D2F1B"/>
    <w:rsid w:val="004D33AA"/>
    <w:rsid w:val="004D341E"/>
    <w:rsid w:val="004D3DFA"/>
    <w:rsid w:val="004D5990"/>
    <w:rsid w:val="004D775D"/>
    <w:rsid w:val="004E072D"/>
    <w:rsid w:val="004E3786"/>
    <w:rsid w:val="004E436A"/>
    <w:rsid w:val="004E5C99"/>
    <w:rsid w:val="004E665E"/>
    <w:rsid w:val="004E6C9F"/>
    <w:rsid w:val="004E6D25"/>
    <w:rsid w:val="004E6F34"/>
    <w:rsid w:val="004F0B74"/>
    <w:rsid w:val="004F139F"/>
    <w:rsid w:val="004F1B26"/>
    <w:rsid w:val="004F1BC1"/>
    <w:rsid w:val="004F21E3"/>
    <w:rsid w:val="004F75CD"/>
    <w:rsid w:val="004F7E0E"/>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3992"/>
    <w:rsid w:val="005255A8"/>
    <w:rsid w:val="00525B40"/>
    <w:rsid w:val="0052611C"/>
    <w:rsid w:val="00527AEF"/>
    <w:rsid w:val="00527BD7"/>
    <w:rsid w:val="00527E2C"/>
    <w:rsid w:val="00527F61"/>
    <w:rsid w:val="00530A03"/>
    <w:rsid w:val="005312D7"/>
    <w:rsid w:val="00533788"/>
    <w:rsid w:val="005353EF"/>
    <w:rsid w:val="00536A55"/>
    <w:rsid w:val="00540FE7"/>
    <w:rsid w:val="00541BC4"/>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3600"/>
    <w:rsid w:val="00555233"/>
    <w:rsid w:val="005562F2"/>
    <w:rsid w:val="00557966"/>
    <w:rsid w:val="0056088A"/>
    <w:rsid w:val="005641BB"/>
    <w:rsid w:val="005642CE"/>
    <w:rsid w:val="00565AAE"/>
    <w:rsid w:val="00566F1E"/>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A7F"/>
    <w:rsid w:val="00597922"/>
    <w:rsid w:val="00597B76"/>
    <w:rsid w:val="005A053F"/>
    <w:rsid w:val="005A255F"/>
    <w:rsid w:val="005A2655"/>
    <w:rsid w:val="005A2EA0"/>
    <w:rsid w:val="005A34B2"/>
    <w:rsid w:val="005A3A62"/>
    <w:rsid w:val="005A438D"/>
    <w:rsid w:val="005A5888"/>
    <w:rsid w:val="005A6D4D"/>
    <w:rsid w:val="005A7475"/>
    <w:rsid w:val="005A780B"/>
    <w:rsid w:val="005B046F"/>
    <w:rsid w:val="005B0C8E"/>
    <w:rsid w:val="005B18C4"/>
    <w:rsid w:val="005B2331"/>
    <w:rsid w:val="005B250C"/>
    <w:rsid w:val="005B5148"/>
    <w:rsid w:val="005B6935"/>
    <w:rsid w:val="005B6EB1"/>
    <w:rsid w:val="005B6FAA"/>
    <w:rsid w:val="005B71F1"/>
    <w:rsid w:val="005B7E70"/>
    <w:rsid w:val="005C2689"/>
    <w:rsid w:val="005C2E39"/>
    <w:rsid w:val="005C327A"/>
    <w:rsid w:val="005C3FE8"/>
    <w:rsid w:val="005C6762"/>
    <w:rsid w:val="005D150D"/>
    <w:rsid w:val="005D2197"/>
    <w:rsid w:val="005D43CA"/>
    <w:rsid w:val="005D4BE1"/>
    <w:rsid w:val="005D4C5E"/>
    <w:rsid w:val="005D4D5A"/>
    <w:rsid w:val="005D510A"/>
    <w:rsid w:val="005D5A43"/>
    <w:rsid w:val="005D759D"/>
    <w:rsid w:val="005E0D17"/>
    <w:rsid w:val="005E0E25"/>
    <w:rsid w:val="005E12D9"/>
    <w:rsid w:val="005E1619"/>
    <w:rsid w:val="005E39B0"/>
    <w:rsid w:val="005E4060"/>
    <w:rsid w:val="005E4443"/>
    <w:rsid w:val="005E475C"/>
    <w:rsid w:val="005E5788"/>
    <w:rsid w:val="005E612F"/>
    <w:rsid w:val="005E783C"/>
    <w:rsid w:val="005E7D8D"/>
    <w:rsid w:val="005F0503"/>
    <w:rsid w:val="005F21AF"/>
    <w:rsid w:val="005F377C"/>
    <w:rsid w:val="005F4392"/>
    <w:rsid w:val="005F44AC"/>
    <w:rsid w:val="005F518D"/>
    <w:rsid w:val="005F7898"/>
    <w:rsid w:val="00600C56"/>
    <w:rsid w:val="00600ED9"/>
    <w:rsid w:val="00601479"/>
    <w:rsid w:val="00601906"/>
    <w:rsid w:val="00601BCF"/>
    <w:rsid w:val="00601F34"/>
    <w:rsid w:val="006025CE"/>
    <w:rsid w:val="006033CB"/>
    <w:rsid w:val="00604E22"/>
    <w:rsid w:val="00604E86"/>
    <w:rsid w:val="0060551C"/>
    <w:rsid w:val="006057F8"/>
    <w:rsid w:val="00606D31"/>
    <w:rsid w:val="0060748F"/>
    <w:rsid w:val="00610785"/>
    <w:rsid w:val="00611D89"/>
    <w:rsid w:val="006133DF"/>
    <w:rsid w:val="00614393"/>
    <w:rsid w:val="00615549"/>
    <w:rsid w:val="006163A0"/>
    <w:rsid w:val="0061655C"/>
    <w:rsid w:val="00617F9B"/>
    <w:rsid w:val="0062100E"/>
    <w:rsid w:val="00621E3D"/>
    <w:rsid w:val="006227DF"/>
    <w:rsid w:val="0062295E"/>
    <w:rsid w:val="00623C36"/>
    <w:rsid w:val="00625AC0"/>
    <w:rsid w:val="00625B57"/>
    <w:rsid w:val="00625DC2"/>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5B36"/>
    <w:rsid w:val="006372CB"/>
    <w:rsid w:val="0064081F"/>
    <w:rsid w:val="00640E03"/>
    <w:rsid w:val="00641AF5"/>
    <w:rsid w:val="00642426"/>
    <w:rsid w:val="0064560D"/>
    <w:rsid w:val="00645635"/>
    <w:rsid w:val="00646C45"/>
    <w:rsid w:val="00650E8C"/>
    <w:rsid w:val="006520F7"/>
    <w:rsid w:val="006530C2"/>
    <w:rsid w:val="00656632"/>
    <w:rsid w:val="00660531"/>
    <w:rsid w:val="00660EA0"/>
    <w:rsid w:val="00661470"/>
    <w:rsid w:val="00662680"/>
    <w:rsid w:val="0066354D"/>
    <w:rsid w:val="00664C00"/>
    <w:rsid w:val="00665A1D"/>
    <w:rsid w:val="00667199"/>
    <w:rsid w:val="0066793F"/>
    <w:rsid w:val="0067137A"/>
    <w:rsid w:val="00672012"/>
    <w:rsid w:val="006720AE"/>
    <w:rsid w:val="0067284A"/>
    <w:rsid w:val="00673708"/>
    <w:rsid w:val="00673D16"/>
    <w:rsid w:val="0067608B"/>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4A34"/>
    <w:rsid w:val="00696D3E"/>
    <w:rsid w:val="00697DAF"/>
    <w:rsid w:val="006A2811"/>
    <w:rsid w:val="006A2E80"/>
    <w:rsid w:val="006A4282"/>
    <w:rsid w:val="006A6245"/>
    <w:rsid w:val="006A71B6"/>
    <w:rsid w:val="006A73A3"/>
    <w:rsid w:val="006B06DE"/>
    <w:rsid w:val="006B11A1"/>
    <w:rsid w:val="006B1DE1"/>
    <w:rsid w:val="006B31D7"/>
    <w:rsid w:val="006B32C8"/>
    <w:rsid w:val="006B3356"/>
    <w:rsid w:val="006B366D"/>
    <w:rsid w:val="006B3B44"/>
    <w:rsid w:val="006B4183"/>
    <w:rsid w:val="006B4828"/>
    <w:rsid w:val="006B5B24"/>
    <w:rsid w:val="006B5FFF"/>
    <w:rsid w:val="006B68CC"/>
    <w:rsid w:val="006C1088"/>
    <w:rsid w:val="006C532E"/>
    <w:rsid w:val="006C6E0E"/>
    <w:rsid w:val="006D1E14"/>
    <w:rsid w:val="006D22EC"/>
    <w:rsid w:val="006D2B80"/>
    <w:rsid w:val="006D388A"/>
    <w:rsid w:val="006D4CBA"/>
    <w:rsid w:val="006D5E24"/>
    <w:rsid w:val="006D6CBB"/>
    <w:rsid w:val="006D706B"/>
    <w:rsid w:val="006D73A4"/>
    <w:rsid w:val="006D74BF"/>
    <w:rsid w:val="006D7B4A"/>
    <w:rsid w:val="006E07B2"/>
    <w:rsid w:val="006E0841"/>
    <w:rsid w:val="006E6E82"/>
    <w:rsid w:val="006F1E33"/>
    <w:rsid w:val="006F3022"/>
    <w:rsid w:val="006F42AC"/>
    <w:rsid w:val="006F4ACC"/>
    <w:rsid w:val="006F6891"/>
    <w:rsid w:val="006F6A4A"/>
    <w:rsid w:val="006F760F"/>
    <w:rsid w:val="00701391"/>
    <w:rsid w:val="00702D8B"/>
    <w:rsid w:val="00702EB1"/>
    <w:rsid w:val="00703987"/>
    <w:rsid w:val="0070398B"/>
    <w:rsid w:val="00703E02"/>
    <w:rsid w:val="00704AC3"/>
    <w:rsid w:val="0070659A"/>
    <w:rsid w:val="0070748D"/>
    <w:rsid w:val="007074DE"/>
    <w:rsid w:val="00707857"/>
    <w:rsid w:val="007078CD"/>
    <w:rsid w:val="00710859"/>
    <w:rsid w:val="00710C83"/>
    <w:rsid w:val="00711A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1E31"/>
    <w:rsid w:val="00732714"/>
    <w:rsid w:val="00733440"/>
    <w:rsid w:val="007353D5"/>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CF4"/>
    <w:rsid w:val="00760FE8"/>
    <w:rsid w:val="007610A2"/>
    <w:rsid w:val="00761313"/>
    <w:rsid w:val="00762EBB"/>
    <w:rsid w:val="00763DFF"/>
    <w:rsid w:val="00764D87"/>
    <w:rsid w:val="00766481"/>
    <w:rsid w:val="0076768C"/>
    <w:rsid w:val="00767BFE"/>
    <w:rsid w:val="00767DB5"/>
    <w:rsid w:val="00771EDD"/>
    <w:rsid w:val="00771FCC"/>
    <w:rsid w:val="00774693"/>
    <w:rsid w:val="00775322"/>
    <w:rsid w:val="00775744"/>
    <w:rsid w:val="00776D2E"/>
    <w:rsid w:val="00776E64"/>
    <w:rsid w:val="0077798A"/>
    <w:rsid w:val="007803D4"/>
    <w:rsid w:val="00780551"/>
    <w:rsid w:val="00781A51"/>
    <w:rsid w:val="00781D41"/>
    <w:rsid w:val="00782BF7"/>
    <w:rsid w:val="00785695"/>
    <w:rsid w:val="00786B4B"/>
    <w:rsid w:val="00787279"/>
    <w:rsid w:val="007912FF"/>
    <w:rsid w:val="00791456"/>
    <w:rsid w:val="00791B2E"/>
    <w:rsid w:val="00793D8B"/>
    <w:rsid w:val="0079446E"/>
    <w:rsid w:val="007945C4"/>
    <w:rsid w:val="0079497B"/>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58AB"/>
    <w:rsid w:val="007B621D"/>
    <w:rsid w:val="007C0146"/>
    <w:rsid w:val="007C0AEB"/>
    <w:rsid w:val="007C1226"/>
    <w:rsid w:val="007C311D"/>
    <w:rsid w:val="007C35D1"/>
    <w:rsid w:val="007C4FBE"/>
    <w:rsid w:val="007C70B8"/>
    <w:rsid w:val="007C7130"/>
    <w:rsid w:val="007C7AFE"/>
    <w:rsid w:val="007D22D2"/>
    <w:rsid w:val="007D39FD"/>
    <w:rsid w:val="007D48F2"/>
    <w:rsid w:val="007D6675"/>
    <w:rsid w:val="007D6A22"/>
    <w:rsid w:val="007D7783"/>
    <w:rsid w:val="007E277C"/>
    <w:rsid w:val="007E2A9E"/>
    <w:rsid w:val="007E3896"/>
    <w:rsid w:val="007E3A48"/>
    <w:rsid w:val="007E4734"/>
    <w:rsid w:val="007E4DE2"/>
    <w:rsid w:val="007E6BFA"/>
    <w:rsid w:val="007E7677"/>
    <w:rsid w:val="007E7D92"/>
    <w:rsid w:val="007F0D97"/>
    <w:rsid w:val="007F11C6"/>
    <w:rsid w:val="007F1C4E"/>
    <w:rsid w:val="007F1C52"/>
    <w:rsid w:val="007F228F"/>
    <w:rsid w:val="007F238D"/>
    <w:rsid w:val="007F33A9"/>
    <w:rsid w:val="007F3C04"/>
    <w:rsid w:val="007F6755"/>
    <w:rsid w:val="00800712"/>
    <w:rsid w:val="0080116E"/>
    <w:rsid w:val="008017DF"/>
    <w:rsid w:val="00801C39"/>
    <w:rsid w:val="008032FD"/>
    <w:rsid w:val="00803909"/>
    <w:rsid w:val="00803BC4"/>
    <w:rsid w:val="00803EFE"/>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308E1"/>
    <w:rsid w:val="008309DA"/>
    <w:rsid w:val="00830AB4"/>
    <w:rsid w:val="0083125B"/>
    <w:rsid w:val="00831C24"/>
    <w:rsid w:val="00833D83"/>
    <w:rsid w:val="00834068"/>
    <w:rsid w:val="00834447"/>
    <w:rsid w:val="00834A62"/>
    <w:rsid w:val="00840F49"/>
    <w:rsid w:val="008410B0"/>
    <w:rsid w:val="0084202D"/>
    <w:rsid w:val="00842829"/>
    <w:rsid w:val="00844283"/>
    <w:rsid w:val="00844D87"/>
    <w:rsid w:val="008453B1"/>
    <w:rsid w:val="00845661"/>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0F2"/>
    <w:rsid w:val="00860D55"/>
    <w:rsid w:val="00860D85"/>
    <w:rsid w:val="00860F81"/>
    <w:rsid w:val="008616BE"/>
    <w:rsid w:val="00861B6E"/>
    <w:rsid w:val="00862894"/>
    <w:rsid w:val="00862BA3"/>
    <w:rsid w:val="00862CD1"/>
    <w:rsid w:val="008637D4"/>
    <w:rsid w:val="00865817"/>
    <w:rsid w:val="00865BF2"/>
    <w:rsid w:val="00867481"/>
    <w:rsid w:val="008701AA"/>
    <w:rsid w:val="00872E4A"/>
    <w:rsid w:val="008731A9"/>
    <w:rsid w:val="00873269"/>
    <w:rsid w:val="00873ABC"/>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4622"/>
    <w:rsid w:val="008B050C"/>
    <w:rsid w:val="008B1C10"/>
    <w:rsid w:val="008B2FD1"/>
    <w:rsid w:val="008B3D27"/>
    <w:rsid w:val="008B5EEF"/>
    <w:rsid w:val="008B70D5"/>
    <w:rsid w:val="008B727E"/>
    <w:rsid w:val="008B7F1F"/>
    <w:rsid w:val="008C0282"/>
    <w:rsid w:val="008C07D5"/>
    <w:rsid w:val="008C144F"/>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E6A9B"/>
    <w:rsid w:val="008F141A"/>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587"/>
    <w:rsid w:val="00926F30"/>
    <w:rsid w:val="009316F2"/>
    <w:rsid w:val="009317C5"/>
    <w:rsid w:val="009319B2"/>
    <w:rsid w:val="00931E0E"/>
    <w:rsid w:val="00931E73"/>
    <w:rsid w:val="00932CA6"/>
    <w:rsid w:val="0093391F"/>
    <w:rsid w:val="00933AD7"/>
    <w:rsid w:val="00934025"/>
    <w:rsid w:val="00936C64"/>
    <w:rsid w:val="00937440"/>
    <w:rsid w:val="00941E5B"/>
    <w:rsid w:val="00941E96"/>
    <w:rsid w:val="0094363E"/>
    <w:rsid w:val="0094565C"/>
    <w:rsid w:val="00945A51"/>
    <w:rsid w:val="0094625C"/>
    <w:rsid w:val="009506D6"/>
    <w:rsid w:val="00950BD8"/>
    <w:rsid w:val="009510FD"/>
    <w:rsid w:val="0095327D"/>
    <w:rsid w:val="00953492"/>
    <w:rsid w:val="00953599"/>
    <w:rsid w:val="00953724"/>
    <w:rsid w:val="009577AB"/>
    <w:rsid w:val="009633A5"/>
    <w:rsid w:val="009634CF"/>
    <w:rsid w:val="00964392"/>
    <w:rsid w:val="009644AA"/>
    <w:rsid w:val="00965070"/>
    <w:rsid w:val="009662BB"/>
    <w:rsid w:val="009665E5"/>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3F2"/>
    <w:rsid w:val="00982597"/>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F91"/>
    <w:rsid w:val="009B1DD6"/>
    <w:rsid w:val="009B1E84"/>
    <w:rsid w:val="009B2761"/>
    <w:rsid w:val="009B315C"/>
    <w:rsid w:val="009B3618"/>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478"/>
    <w:rsid w:val="00A07E62"/>
    <w:rsid w:val="00A1011B"/>
    <w:rsid w:val="00A11526"/>
    <w:rsid w:val="00A13E0E"/>
    <w:rsid w:val="00A151DE"/>
    <w:rsid w:val="00A1580A"/>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4F0"/>
    <w:rsid w:val="00A47B17"/>
    <w:rsid w:val="00A50A9F"/>
    <w:rsid w:val="00A50D32"/>
    <w:rsid w:val="00A5205A"/>
    <w:rsid w:val="00A53877"/>
    <w:rsid w:val="00A53A6C"/>
    <w:rsid w:val="00A54607"/>
    <w:rsid w:val="00A5668B"/>
    <w:rsid w:val="00A60191"/>
    <w:rsid w:val="00A60616"/>
    <w:rsid w:val="00A63150"/>
    <w:rsid w:val="00A65398"/>
    <w:rsid w:val="00A66A14"/>
    <w:rsid w:val="00A67E51"/>
    <w:rsid w:val="00A72F5C"/>
    <w:rsid w:val="00A730F5"/>
    <w:rsid w:val="00A74206"/>
    <w:rsid w:val="00A74225"/>
    <w:rsid w:val="00A74256"/>
    <w:rsid w:val="00A74CF0"/>
    <w:rsid w:val="00A75854"/>
    <w:rsid w:val="00A7588F"/>
    <w:rsid w:val="00A762B6"/>
    <w:rsid w:val="00A76340"/>
    <w:rsid w:val="00A7783E"/>
    <w:rsid w:val="00A80A26"/>
    <w:rsid w:val="00A80A73"/>
    <w:rsid w:val="00A80F61"/>
    <w:rsid w:val="00A81617"/>
    <w:rsid w:val="00A81644"/>
    <w:rsid w:val="00A83CFE"/>
    <w:rsid w:val="00A83DA2"/>
    <w:rsid w:val="00A84336"/>
    <w:rsid w:val="00A85287"/>
    <w:rsid w:val="00A85348"/>
    <w:rsid w:val="00A854B4"/>
    <w:rsid w:val="00A85E8B"/>
    <w:rsid w:val="00A86061"/>
    <w:rsid w:val="00A8668B"/>
    <w:rsid w:val="00A86756"/>
    <w:rsid w:val="00A86A0B"/>
    <w:rsid w:val="00A8777F"/>
    <w:rsid w:val="00A91551"/>
    <w:rsid w:val="00A93A0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97FBB"/>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5C0A"/>
    <w:rsid w:val="00AB6E53"/>
    <w:rsid w:val="00AB7194"/>
    <w:rsid w:val="00AC24B7"/>
    <w:rsid w:val="00AC434E"/>
    <w:rsid w:val="00AC4C3E"/>
    <w:rsid w:val="00AC5A9C"/>
    <w:rsid w:val="00AC5BBC"/>
    <w:rsid w:val="00AC5BD4"/>
    <w:rsid w:val="00AC65F1"/>
    <w:rsid w:val="00AC6E5F"/>
    <w:rsid w:val="00AD07D1"/>
    <w:rsid w:val="00AD22A2"/>
    <w:rsid w:val="00AD2CAB"/>
    <w:rsid w:val="00AD2FF7"/>
    <w:rsid w:val="00AD45E0"/>
    <w:rsid w:val="00AD61C0"/>
    <w:rsid w:val="00AD6670"/>
    <w:rsid w:val="00AD737C"/>
    <w:rsid w:val="00AD7D6F"/>
    <w:rsid w:val="00AE1A08"/>
    <w:rsid w:val="00AE1A73"/>
    <w:rsid w:val="00AE1D6D"/>
    <w:rsid w:val="00AE2FCE"/>
    <w:rsid w:val="00AE37DD"/>
    <w:rsid w:val="00AE5C86"/>
    <w:rsid w:val="00AE5E5E"/>
    <w:rsid w:val="00AF0116"/>
    <w:rsid w:val="00AF1011"/>
    <w:rsid w:val="00AF1CAF"/>
    <w:rsid w:val="00AF232C"/>
    <w:rsid w:val="00AF4DC8"/>
    <w:rsid w:val="00AF515C"/>
    <w:rsid w:val="00AF6572"/>
    <w:rsid w:val="00AF68A8"/>
    <w:rsid w:val="00AF73D8"/>
    <w:rsid w:val="00AF75F2"/>
    <w:rsid w:val="00AF77CD"/>
    <w:rsid w:val="00B01230"/>
    <w:rsid w:val="00B02A30"/>
    <w:rsid w:val="00B043B1"/>
    <w:rsid w:val="00B045D0"/>
    <w:rsid w:val="00B04B00"/>
    <w:rsid w:val="00B07678"/>
    <w:rsid w:val="00B07B0B"/>
    <w:rsid w:val="00B10BD0"/>
    <w:rsid w:val="00B1254D"/>
    <w:rsid w:val="00B13349"/>
    <w:rsid w:val="00B15D7D"/>
    <w:rsid w:val="00B162B7"/>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1656"/>
    <w:rsid w:val="00B31FE3"/>
    <w:rsid w:val="00B325A6"/>
    <w:rsid w:val="00B32C4D"/>
    <w:rsid w:val="00B34356"/>
    <w:rsid w:val="00B3520A"/>
    <w:rsid w:val="00B35B04"/>
    <w:rsid w:val="00B3688A"/>
    <w:rsid w:val="00B36B24"/>
    <w:rsid w:val="00B37AF6"/>
    <w:rsid w:val="00B40002"/>
    <w:rsid w:val="00B40A98"/>
    <w:rsid w:val="00B40AC3"/>
    <w:rsid w:val="00B42B0A"/>
    <w:rsid w:val="00B45319"/>
    <w:rsid w:val="00B461CA"/>
    <w:rsid w:val="00B46429"/>
    <w:rsid w:val="00B46B6A"/>
    <w:rsid w:val="00B50374"/>
    <w:rsid w:val="00B5048A"/>
    <w:rsid w:val="00B50A60"/>
    <w:rsid w:val="00B511ED"/>
    <w:rsid w:val="00B512BA"/>
    <w:rsid w:val="00B527EA"/>
    <w:rsid w:val="00B52FF1"/>
    <w:rsid w:val="00B534FE"/>
    <w:rsid w:val="00B535C0"/>
    <w:rsid w:val="00B540BF"/>
    <w:rsid w:val="00B549E3"/>
    <w:rsid w:val="00B55DC4"/>
    <w:rsid w:val="00B56664"/>
    <w:rsid w:val="00B56BA2"/>
    <w:rsid w:val="00B56E1D"/>
    <w:rsid w:val="00B578B4"/>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44C"/>
    <w:rsid w:val="00B81C49"/>
    <w:rsid w:val="00B833BD"/>
    <w:rsid w:val="00B8363E"/>
    <w:rsid w:val="00B83E96"/>
    <w:rsid w:val="00B841A6"/>
    <w:rsid w:val="00B8524F"/>
    <w:rsid w:val="00B854A6"/>
    <w:rsid w:val="00B8597C"/>
    <w:rsid w:val="00B878E1"/>
    <w:rsid w:val="00B87D46"/>
    <w:rsid w:val="00B933EC"/>
    <w:rsid w:val="00B939F6"/>
    <w:rsid w:val="00B93F94"/>
    <w:rsid w:val="00B96C9F"/>
    <w:rsid w:val="00B97615"/>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E55"/>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327B"/>
    <w:rsid w:val="00BD3C7D"/>
    <w:rsid w:val="00BD4853"/>
    <w:rsid w:val="00BD4A32"/>
    <w:rsid w:val="00BD5E79"/>
    <w:rsid w:val="00BD610A"/>
    <w:rsid w:val="00BD6798"/>
    <w:rsid w:val="00BD6CE8"/>
    <w:rsid w:val="00BE06ED"/>
    <w:rsid w:val="00BE0D78"/>
    <w:rsid w:val="00BE0FEE"/>
    <w:rsid w:val="00BE1779"/>
    <w:rsid w:val="00BE296C"/>
    <w:rsid w:val="00BE3191"/>
    <w:rsid w:val="00BE44E8"/>
    <w:rsid w:val="00BE5671"/>
    <w:rsid w:val="00BE5C1D"/>
    <w:rsid w:val="00BE6BFE"/>
    <w:rsid w:val="00BE7912"/>
    <w:rsid w:val="00BE7E5C"/>
    <w:rsid w:val="00BF0333"/>
    <w:rsid w:val="00BF27E9"/>
    <w:rsid w:val="00BF383C"/>
    <w:rsid w:val="00BF4179"/>
    <w:rsid w:val="00BF437B"/>
    <w:rsid w:val="00BF7A85"/>
    <w:rsid w:val="00C00CF1"/>
    <w:rsid w:val="00C02D29"/>
    <w:rsid w:val="00C030CB"/>
    <w:rsid w:val="00C03871"/>
    <w:rsid w:val="00C05139"/>
    <w:rsid w:val="00C064EC"/>
    <w:rsid w:val="00C11884"/>
    <w:rsid w:val="00C1226D"/>
    <w:rsid w:val="00C126EA"/>
    <w:rsid w:val="00C14362"/>
    <w:rsid w:val="00C1440D"/>
    <w:rsid w:val="00C1630C"/>
    <w:rsid w:val="00C17572"/>
    <w:rsid w:val="00C17F8B"/>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704EC"/>
    <w:rsid w:val="00C722E0"/>
    <w:rsid w:val="00C74555"/>
    <w:rsid w:val="00C74854"/>
    <w:rsid w:val="00C753D5"/>
    <w:rsid w:val="00C75AAB"/>
    <w:rsid w:val="00C77E94"/>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65AD"/>
    <w:rsid w:val="00CD023D"/>
    <w:rsid w:val="00CD2346"/>
    <w:rsid w:val="00CD2B48"/>
    <w:rsid w:val="00CD34B5"/>
    <w:rsid w:val="00CD4384"/>
    <w:rsid w:val="00CD48FD"/>
    <w:rsid w:val="00CD6315"/>
    <w:rsid w:val="00CD63CD"/>
    <w:rsid w:val="00CD7084"/>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5ECA"/>
    <w:rsid w:val="00CF66BB"/>
    <w:rsid w:val="00CF7107"/>
    <w:rsid w:val="00CF7336"/>
    <w:rsid w:val="00CF7C97"/>
    <w:rsid w:val="00D00E57"/>
    <w:rsid w:val="00D02832"/>
    <w:rsid w:val="00D03B3E"/>
    <w:rsid w:val="00D04994"/>
    <w:rsid w:val="00D04DA4"/>
    <w:rsid w:val="00D114C0"/>
    <w:rsid w:val="00D1232F"/>
    <w:rsid w:val="00D141B0"/>
    <w:rsid w:val="00D1483E"/>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10C6"/>
    <w:rsid w:val="00D52085"/>
    <w:rsid w:val="00D52B92"/>
    <w:rsid w:val="00D53B1B"/>
    <w:rsid w:val="00D55152"/>
    <w:rsid w:val="00D55B45"/>
    <w:rsid w:val="00D563BC"/>
    <w:rsid w:val="00D56FE5"/>
    <w:rsid w:val="00D62C80"/>
    <w:rsid w:val="00D62FCE"/>
    <w:rsid w:val="00D635BF"/>
    <w:rsid w:val="00D645D9"/>
    <w:rsid w:val="00D64BB5"/>
    <w:rsid w:val="00D65FCD"/>
    <w:rsid w:val="00D66799"/>
    <w:rsid w:val="00D66D25"/>
    <w:rsid w:val="00D6761D"/>
    <w:rsid w:val="00D73D60"/>
    <w:rsid w:val="00D73F8E"/>
    <w:rsid w:val="00D76901"/>
    <w:rsid w:val="00D775CC"/>
    <w:rsid w:val="00D77673"/>
    <w:rsid w:val="00D77ECF"/>
    <w:rsid w:val="00D810D7"/>
    <w:rsid w:val="00D82165"/>
    <w:rsid w:val="00D83197"/>
    <w:rsid w:val="00D83710"/>
    <w:rsid w:val="00D845D4"/>
    <w:rsid w:val="00D855BB"/>
    <w:rsid w:val="00D86DA6"/>
    <w:rsid w:val="00D8752C"/>
    <w:rsid w:val="00D91436"/>
    <w:rsid w:val="00D92468"/>
    <w:rsid w:val="00D9327B"/>
    <w:rsid w:val="00D95D70"/>
    <w:rsid w:val="00D967BF"/>
    <w:rsid w:val="00D971D9"/>
    <w:rsid w:val="00DA0005"/>
    <w:rsid w:val="00DA1766"/>
    <w:rsid w:val="00DA3269"/>
    <w:rsid w:val="00DA57B3"/>
    <w:rsid w:val="00DA6A5B"/>
    <w:rsid w:val="00DA7092"/>
    <w:rsid w:val="00DB0871"/>
    <w:rsid w:val="00DB1365"/>
    <w:rsid w:val="00DB1FA4"/>
    <w:rsid w:val="00DB2146"/>
    <w:rsid w:val="00DB3533"/>
    <w:rsid w:val="00DB7039"/>
    <w:rsid w:val="00DB75D9"/>
    <w:rsid w:val="00DC0051"/>
    <w:rsid w:val="00DC02D8"/>
    <w:rsid w:val="00DC0A5E"/>
    <w:rsid w:val="00DC0EE7"/>
    <w:rsid w:val="00DC2970"/>
    <w:rsid w:val="00DC45DF"/>
    <w:rsid w:val="00DC47FE"/>
    <w:rsid w:val="00DC48DA"/>
    <w:rsid w:val="00DD19A3"/>
    <w:rsid w:val="00DD2035"/>
    <w:rsid w:val="00DD259B"/>
    <w:rsid w:val="00DD32C3"/>
    <w:rsid w:val="00DD3474"/>
    <w:rsid w:val="00DD41E2"/>
    <w:rsid w:val="00DD4B29"/>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760"/>
    <w:rsid w:val="00DF4598"/>
    <w:rsid w:val="00DF480E"/>
    <w:rsid w:val="00DF50F4"/>
    <w:rsid w:val="00DF5652"/>
    <w:rsid w:val="00DF6DF9"/>
    <w:rsid w:val="00DF7F03"/>
    <w:rsid w:val="00E01AF3"/>
    <w:rsid w:val="00E01C66"/>
    <w:rsid w:val="00E03221"/>
    <w:rsid w:val="00E0344F"/>
    <w:rsid w:val="00E03B9D"/>
    <w:rsid w:val="00E0495A"/>
    <w:rsid w:val="00E070A9"/>
    <w:rsid w:val="00E0733F"/>
    <w:rsid w:val="00E07D26"/>
    <w:rsid w:val="00E10499"/>
    <w:rsid w:val="00E11DC4"/>
    <w:rsid w:val="00E128FF"/>
    <w:rsid w:val="00E136C8"/>
    <w:rsid w:val="00E1433C"/>
    <w:rsid w:val="00E14540"/>
    <w:rsid w:val="00E15761"/>
    <w:rsid w:val="00E15EC8"/>
    <w:rsid w:val="00E178F1"/>
    <w:rsid w:val="00E17942"/>
    <w:rsid w:val="00E21195"/>
    <w:rsid w:val="00E217BE"/>
    <w:rsid w:val="00E23241"/>
    <w:rsid w:val="00E25607"/>
    <w:rsid w:val="00E2657C"/>
    <w:rsid w:val="00E26662"/>
    <w:rsid w:val="00E276D2"/>
    <w:rsid w:val="00E27B1F"/>
    <w:rsid w:val="00E30ACC"/>
    <w:rsid w:val="00E313EE"/>
    <w:rsid w:val="00E315E6"/>
    <w:rsid w:val="00E31CD4"/>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707B4"/>
    <w:rsid w:val="00E719AD"/>
    <w:rsid w:val="00E738EF"/>
    <w:rsid w:val="00E740B0"/>
    <w:rsid w:val="00E75A49"/>
    <w:rsid w:val="00E75E9D"/>
    <w:rsid w:val="00E777EF"/>
    <w:rsid w:val="00E81309"/>
    <w:rsid w:val="00E8164B"/>
    <w:rsid w:val="00E82443"/>
    <w:rsid w:val="00E827CE"/>
    <w:rsid w:val="00E830DC"/>
    <w:rsid w:val="00E843C0"/>
    <w:rsid w:val="00E845AE"/>
    <w:rsid w:val="00E8492D"/>
    <w:rsid w:val="00E855DF"/>
    <w:rsid w:val="00E8694F"/>
    <w:rsid w:val="00E87683"/>
    <w:rsid w:val="00E9023B"/>
    <w:rsid w:val="00E90FD7"/>
    <w:rsid w:val="00E91F8D"/>
    <w:rsid w:val="00E92B99"/>
    <w:rsid w:val="00E9438F"/>
    <w:rsid w:val="00E949D2"/>
    <w:rsid w:val="00E96588"/>
    <w:rsid w:val="00E969DA"/>
    <w:rsid w:val="00E96D34"/>
    <w:rsid w:val="00E97CB5"/>
    <w:rsid w:val="00E97EA2"/>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5F8"/>
    <w:rsid w:val="00ED2CC7"/>
    <w:rsid w:val="00ED49C9"/>
    <w:rsid w:val="00ED5365"/>
    <w:rsid w:val="00ED6B39"/>
    <w:rsid w:val="00ED73A3"/>
    <w:rsid w:val="00ED76EE"/>
    <w:rsid w:val="00EE1462"/>
    <w:rsid w:val="00EE2416"/>
    <w:rsid w:val="00EE3ABB"/>
    <w:rsid w:val="00EE4AA0"/>
    <w:rsid w:val="00EE53BD"/>
    <w:rsid w:val="00EE5E12"/>
    <w:rsid w:val="00EE5FE2"/>
    <w:rsid w:val="00EE6546"/>
    <w:rsid w:val="00EE6ACE"/>
    <w:rsid w:val="00EE73B9"/>
    <w:rsid w:val="00EE7CA9"/>
    <w:rsid w:val="00EE7E6F"/>
    <w:rsid w:val="00EF0FE2"/>
    <w:rsid w:val="00EF1482"/>
    <w:rsid w:val="00EF1B7D"/>
    <w:rsid w:val="00EF2E80"/>
    <w:rsid w:val="00EF41E9"/>
    <w:rsid w:val="00EF4397"/>
    <w:rsid w:val="00EF4F56"/>
    <w:rsid w:val="00EF5010"/>
    <w:rsid w:val="00EF5C32"/>
    <w:rsid w:val="00EF78D6"/>
    <w:rsid w:val="00F0190C"/>
    <w:rsid w:val="00F05258"/>
    <w:rsid w:val="00F06DE0"/>
    <w:rsid w:val="00F07EB0"/>
    <w:rsid w:val="00F07EBE"/>
    <w:rsid w:val="00F105F6"/>
    <w:rsid w:val="00F1177E"/>
    <w:rsid w:val="00F123AD"/>
    <w:rsid w:val="00F1357A"/>
    <w:rsid w:val="00F139D0"/>
    <w:rsid w:val="00F13B94"/>
    <w:rsid w:val="00F1430F"/>
    <w:rsid w:val="00F14353"/>
    <w:rsid w:val="00F1445E"/>
    <w:rsid w:val="00F150A2"/>
    <w:rsid w:val="00F160D9"/>
    <w:rsid w:val="00F17ED9"/>
    <w:rsid w:val="00F205B5"/>
    <w:rsid w:val="00F229CB"/>
    <w:rsid w:val="00F2382E"/>
    <w:rsid w:val="00F244D5"/>
    <w:rsid w:val="00F274E1"/>
    <w:rsid w:val="00F30608"/>
    <w:rsid w:val="00F30B97"/>
    <w:rsid w:val="00F30EB6"/>
    <w:rsid w:val="00F32344"/>
    <w:rsid w:val="00F327F0"/>
    <w:rsid w:val="00F32FD6"/>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07DB"/>
    <w:rsid w:val="00F5161F"/>
    <w:rsid w:val="00F525EA"/>
    <w:rsid w:val="00F5317C"/>
    <w:rsid w:val="00F53CDE"/>
    <w:rsid w:val="00F54693"/>
    <w:rsid w:val="00F55694"/>
    <w:rsid w:val="00F55B78"/>
    <w:rsid w:val="00F56133"/>
    <w:rsid w:val="00F607D1"/>
    <w:rsid w:val="00F663E4"/>
    <w:rsid w:val="00F667CB"/>
    <w:rsid w:val="00F671A1"/>
    <w:rsid w:val="00F678CA"/>
    <w:rsid w:val="00F70EA1"/>
    <w:rsid w:val="00F71A29"/>
    <w:rsid w:val="00F71BFF"/>
    <w:rsid w:val="00F7285B"/>
    <w:rsid w:val="00F744A5"/>
    <w:rsid w:val="00F7584D"/>
    <w:rsid w:val="00F7615E"/>
    <w:rsid w:val="00F8013B"/>
    <w:rsid w:val="00F80407"/>
    <w:rsid w:val="00F80A49"/>
    <w:rsid w:val="00F8177C"/>
    <w:rsid w:val="00F81AEF"/>
    <w:rsid w:val="00F81F4D"/>
    <w:rsid w:val="00F82297"/>
    <w:rsid w:val="00F83129"/>
    <w:rsid w:val="00F858C6"/>
    <w:rsid w:val="00F865ED"/>
    <w:rsid w:val="00F8683F"/>
    <w:rsid w:val="00F869AE"/>
    <w:rsid w:val="00F902A8"/>
    <w:rsid w:val="00F9153B"/>
    <w:rsid w:val="00F94330"/>
    <w:rsid w:val="00F95291"/>
    <w:rsid w:val="00F968EC"/>
    <w:rsid w:val="00F96B35"/>
    <w:rsid w:val="00F97203"/>
    <w:rsid w:val="00FA0371"/>
    <w:rsid w:val="00FA03A6"/>
    <w:rsid w:val="00FA0505"/>
    <w:rsid w:val="00FA0F30"/>
    <w:rsid w:val="00FA387B"/>
    <w:rsid w:val="00FA50B8"/>
    <w:rsid w:val="00FA5789"/>
    <w:rsid w:val="00FA5ABF"/>
    <w:rsid w:val="00FA6154"/>
    <w:rsid w:val="00FA6167"/>
    <w:rsid w:val="00FA6E6B"/>
    <w:rsid w:val="00FA77B1"/>
    <w:rsid w:val="00FA7E06"/>
    <w:rsid w:val="00FB05FE"/>
    <w:rsid w:val="00FB0B2A"/>
    <w:rsid w:val="00FB1023"/>
    <w:rsid w:val="00FB16E2"/>
    <w:rsid w:val="00FB1C5C"/>
    <w:rsid w:val="00FB280D"/>
    <w:rsid w:val="00FB2CD5"/>
    <w:rsid w:val="00FB4222"/>
    <w:rsid w:val="00FB6034"/>
    <w:rsid w:val="00FB6707"/>
    <w:rsid w:val="00FB7085"/>
    <w:rsid w:val="00FB76C3"/>
    <w:rsid w:val="00FC00F4"/>
    <w:rsid w:val="00FC1E7C"/>
    <w:rsid w:val="00FC44B0"/>
    <w:rsid w:val="00FC5801"/>
    <w:rsid w:val="00FC77A5"/>
    <w:rsid w:val="00FD0896"/>
    <w:rsid w:val="00FD1D11"/>
    <w:rsid w:val="00FD3094"/>
    <w:rsid w:val="00FD48F1"/>
    <w:rsid w:val="00FD4E92"/>
    <w:rsid w:val="00FD4EE6"/>
    <w:rsid w:val="00FD607F"/>
    <w:rsid w:val="00FD6283"/>
    <w:rsid w:val="00FD7189"/>
    <w:rsid w:val="00FD7A7E"/>
    <w:rsid w:val="00FD7B28"/>
    <w:rsid w:val="00FE0563"/>
    <w:rsid w:val="00FE0D89"/>
    <w:rsid w:val="00FE14ED"/>
    <w:rsid w:val="00FE2B54"/>
    <w:rsid w:val="00FE303C"/>
    <w:rsid w:val="00FE352E"/>
    <w:rsid w:val="00FE38FE"/>
    <w:rsid w:val="00FE3C15"/>
    <w:rsid w:val="00FE54A6"/>
    <w:rsid w:val="00FE5948"/>
    <w:rsid w:val="00FE67B1"/>
    <w:rsid w:val="00FE7BCB"/>
    <w:rsid w:val="00FF1B4F"/>
    <w:rsid w:val="00FF4190"/>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66C93"/>
    <w:rPr>
      <w:rFonts w:ascii="Times New Roman" w:hAnsi="Times New Roman" w:cs="Times New Roman"/>
    </w:rPr>
  </w:style>
  <w:style w:type="paragraph" w:customStyle="1" w:styleId="Content">
    <w:name w:val="Content"/>
    <w:basedOn w:val="Normal"/>
    <w:link w:val="ContentChar"/>
    <w:autoRedefine/>
    <w:qFormat/>
    <w:rsid w:val="00E66C93"/>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42987230">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781994891">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990407526">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2889728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37532489">
      <w:bodyDiv w:val="1"/>
      <w:marLeft w:val="0"/>
      <w:marRight w:val="0"/>
      <w:marTop w:val="0"/>
      <w:marBottom w:val="0"/>
      <w:divBdr>
        <w:top w:val="none" w:sz="0" w:space="0" w:color="auto"/>
        <w:left w:val="none" w:sz="0" w:space="0" w:color="auto"/>
        <w:bottom w:val="none" w:sz="0" w:space="0" w:color="auto"/>
        <w:right w:val="none" w:sz="0" w:space="0" w:color="auto"/>
      </w:divBdr>
    </w:div>
    <w:div w:id="1356227883">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50668013">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73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62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51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C7D07632-A0B2-498B-BE83-DB0DDB422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2</TotalTime>
  <Pages>8</Pages>
  <Words>1393</Words>
  <Characters>7946</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93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36</cp:revision>
  <cp:lastPrinted>2016-01-11T19:10:00Z</cp:lastPrinted>
  <dcterms:created xsi:type="dcterms:W3CDTF">2017-04-12T00:35:00Z</dcterms:created>
  <dcterms:modified xsi:type="dcterms:W3CDTF">2017-04-13T21: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